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ags/tag1.xml" ContentType="application/vnd.openxmlformats-officedocument.presentationml.tags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ink/ink1.xml" ContentType="application/inkml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ink/ink2.xml" ContentType="application/inkml+xml"/>
  <Override PartName="/ppt/notesSlides/notesSlide26.xml" ContentType="application/vnd.openxmlformats-officedocument.presentationml.notesSlide+xml"/>
  <Override PartName="/ppt/ink/ink3.xml" ContentType="application/inkml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ink/ink4.xml" ContentType="application/inkml+xml"/>
  <Override PartName="/ppt/notesSlides/notesSlide40.xml" ContentType="application/vnd.openxmlformats-officedocument.presentationml.notesSlide+xml"/>
  <Override PartName="/ppt/ink/ink5.xml" ContentType="application/inkml+xml"/>
  <Override PartName="/ppt/notesSlides/notesSlide41.xml" ContentType="application/vnd.openxmlformats-officedocument.presentationml.notesSlide+xml"/>
  <Override PartName="/ppt/ink/ink6.xml" ContentType="application/inkml+xml"/>
  <Override PartName="/ppt/notesSlides/notesSlide42.xml" ContentType="application/vnd.openxmlformats-officedocument.presentationml.notesSlide+xml"/>
  <Override PartName="/ppt/ink/ink7.xml" ContentType="application/inkml+xml"/>
  <Override PartName="/ppt/notesSlides/notesSlide43.xml" ContentType="application/vnd.openxmlformats-officedocument.presentationml.notesSlide+xml"/>
  <Override PartName="/ppt/ink/ink8.xml" ContentType="application/inkml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ink/ink9.xml" ContentType="application/inkml+xml"/>
  <Override PartName="/ppt/notesSlides/notesSlide51.xml" ContentType="application/vnd.openxmlformats-officedocument.presentationml.notesSlide+xml"/>
  <Override PartName="/ppt/ink/ink10.xml" ContentType="application/inkml+xml"/>
  <Override PartName="/ppt/notesSlides/notesSlide52.xml" ContentType="application/vnd.openxmlformats-officedocument.presentationml.notesSlide+xml"/>
  <Override PartName="/ppt/ink/ink11.xml" ContentType="application/inkml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ink/ink12.xml" ContentType="application/inkml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6" r:id="rId4"/>
  </p:sldMasterIdLst>
  <p:notesMasterIdLst>
    <p:notesMasterId r:id="rId70"/>
  </p:notesMasterIdLst>
  <p:sldIdLst>
    <p:sldId id="553" r:id="rId5"/>
    <p:sldId id="554" r:id="rId6"/>
    <p:sldId id="630" r:id="rId7"/>
    <p:sldId id="493" r:id="rId8"/>
    <p:sldId id="426" r:id="rId9"/>
    <p:sldId id="429" r:id="rId10"/>
    <p:sldId id="430" r:id="rId11"/>
    <p:sldId id="431" r:id="rId12"/>
    <p:sldId id="432" r:id="rId13"/>
    <p:sldId id="529" r:id="rId14"/>
    <p:sldId id="526" r:id="rId15"/>
    <p:sldId id="527" r:id="rId16"/>
    <p:sldId id="530" r:id="rId17"/>
    <p:sldId id="433" r:id="rId18"/>
    <p:sldId id="434" r:id="rId19"/>
    <p:sldId id="435" r:id="rId20"/>
    <p:sldId id="436" r:id="rId21"/>
    <p:sldId id="438" r:id="rId22"/>
    <p:sldId id="439" r:id="rId23"/>
    <p:sldId id="437" r:id="rId24"/>
    <p:sldId id="441" r:id="rId25"/>
    <p:sldId id="496" r:id="rId26"/>
    <p:sldId id="531" r:id="rId27"/>
    <p:sldId id="532" r:id="rId28"/>
    <p:sldId id="442" r:id="rId29"/>
    <p:sldId id="443" r:id="rId30"/>
    <p:sldId id="535" r:id="rId31"/>
    <p:sldId id="534" r:id="rId32"/>
    <p:sldId id="447" r:id="rId33"/>
    <p:sldId id="445" r:id="rId34"/>
    <p:sldId id="533" r:id="rId35"/>
    <p:sldId id="536" r:id="rId36"/>
    <p:sldId id="538" r:id="rId37"/>
    <p:sldId id="539" r:id="rId38"/>
    <p:sldId id="540" r:id="rId39"/>
    <p:sldId id="448" r:id="rId40"/>
    <p:sldId id="631" r:id="rId41"/>
    <p:sldId id="449" r:id="rId42"/>
    <p:sldId id="450" r:id="rId43"/>
    <p:sldId id="541" r:id="rId44"/>
    <p:sldId id="451" r:id="rId45"/>
    <p:sldId id="452" r:id="rId46"/>
    <p:sldId id="453" r:id="rId47"/>
    <p:sldId id="454" r:id="rId48"/>
    <p:sldId id="455" r:id="rId49"/>
    <p:sldId id="510" r:id="rId50"/>
    <p:sldId id="483" r:id="rId51"/>
    <p:sldId id="484" r:id="rId52"/>
    <p:sldId id="485" r:id="rId53"/>
    <p:sldId id="486" r:id="rId54"/>
    <p:sldId id="487" r:id="rId55"/>
    <p:sldId id="488" r:id="rId56"/>
    <p:sldId id="489" r:id="rId57"/>
    <p:sldId id="543" r:id="rId58"/>
    <p:sldId id="544" r:id="rId59"/>
    <p:sldId id="545" r:id="rId60"/>
    <p:sldId id="546" r:id="rId61"/>
    <p:sldId id="542" r:id="rId62"/>
    <p:sldId id="459" r:id="rId63"/>
    <p:sldId id="548" r:id="rId64"/>
    <p:sldId id="549" r:id="rId65"/>
    <p:sldId id="460" r:id="rId66"/>
    <p:sldId id="464" r:id="rId67"/>
    <p:sldId id="552" r:id="rId68"/>
    <p:sldId id="632" r:id="rId6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8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83E84"/>
    <a:srgbClr val="150860"/>
    <a:srgbClr val="1C1573"/>
    <a:srgbClr val="211D71"/>
    <a:srgbClr val="000099"/>
    <a:srgbClr val="1E2F6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307"/>
    <p:restoredTop sz="95394" autoAdjust="0"/>
  </p:normalViewPr>
  <p:slideViewPr>
    <p:cSldViewPr>
      <p:cViewPr varScale="1">
        <p:scale>
          <a:sx n="89" d="100"/>
          <a:sy n="89" d="100"/>
        </p:scale>
        <p:origin x="403" y="72"/>
      </p:cViewPr>
      <p:guideLst>
        <p:guide orient="horz" pos="2208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1528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tableStyles" Target="tableStyles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viewProps" Target="viewProps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" Type="http://schemas.openxmlformats.org/officeDocument/2006/relationships/slide" Target="slides/slide3.xml"/><Relationship Id="rId7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01T10:14:28.157"/>
    </inkml:context>
    <inkml:brush xml:id="br0">
      <inkml:brushProperty name="width" value="0.09071" units="cm"/>
      <inkml:brushProperty name="height" value="0.09071" units="cm"/>
      <inkml:brushProperty name="color" value="#FF0000"/>
    </inkml:brush>
  </inkml:definitions>
  <inkml:trace contextRef="#ctx0" brushRef="#br0">18039 3928 10411,'2'10'2339,"6"-7"-2519,-18 8 360,10-11-90,0 0 0,10 0 90,-7 0-270,7 0 449,-10 0 721,0 0-1170,-10 0-180,18-11 90,-6 9-629,22-19 539,-1 18-1619,12-18 1889,-9 8 0,18 0 0,-8 2 0</inkml:trace>
  <inkml:trace contextRef="#ctx0" brushRef="#br0" timeOffset="3256">21566 3293 10051,'-2'-13'90,"5"3"630,-13 10 449,10-11-359,0 9-720,0-9-90,0 11 180,0-10-360,0 7-90,10-7 270,-7 10 0,7 0 90,-10 0-360,0 10 270,0-7 270,21 18-180,-16-19 359,16 19-269,-21-8 270,0 0 0,0 19-180,0 4-180,0-1 0,0 1-1,0 16-89,0 13 0,0-39 90,0 19-180,0-9 90,0 12 0,0-22 90,0 5 0,0-28 0,0 18-180,0-19 180,11 9 0,-8-11-180,39-11-90,-24-2 180,27-10-90,-22-1 0,10-9 1,0 1 89,-10 8 0,17-15 0,-6 5 0,-29 29-90,26-27 0,-28 30 90,8-9-180,-1 1 360,-7 7-180,7-7 0,-10 10-180,0 10-180,0-7 630,0 7 270,0 1-630,0 12 180,0 3-90,0 8 0,11 0 0,-9-7 179,19 7-358,3 0 179,-8-19 269,26 17-449,-27-30 180,19 19 90,11-18-90,-16-3-179,16-3-1,-1-18 90,-25 8-270,33-10 540,-26-1-360,3-1 0,0-5 135,-13-1 0,-3-1 45,4 1 0,-3 0-90,-14-24 180,0 21-90,-10-3-90,7 1 90,-18 12 270,8 3-270,0 19-540,-19-19 720,27 18-270,-26-7-270,28 10 450,-7 0-180,10 0 0,0 0-89,10 0 179,3 0-90,32 0 180,5 0-1,-16-5 1,3-1-45,4 0 0,-1-1 45,12-6-90,-2-3 0,-3 1-180,-13 10 180,0-11 0,-2 0 270,-8 14-360,-11-40 180,-3 34-270,-10-34 180,0 29-90,-10 0 1,-3 3 448,-11 10-449,0 0-90,1 0-89,-1 0 269,0 0 0,11 0 0,-8 10-180,19-7 360,-19 18 0,18 2 179,-7 3-89,10 19-360,-11-19 180,9 8 0,-9-11-90,11 32 180,0-24-270,0 13 0,0-1 90,0-12 0,0 34 90,0-39-180,0 8 180,0-10 0,0-11 270,0 29-270,0-34 90,0 23 89,0-31 361,0 0-630,0-10 90,0-3-90,11-11-90,-9 11 180,19-8-90,-18 8-90,18-11-90,-8 1 90,11-1 90,-1 1 90,1 10-90,-11-8-90,8 8 90,-8 0-180,0-8 270,29 18-90,-34-7 180,34 20-270,-39 3 180,18 11-90,-19-11 270,9 18-180,-11-25-180,0 46 0,0-44 270,0 44-180,0-47 0,0 26-180,0-17-450,0-1 271,0 8-1080,0-19 899,0 9 540,0-11 0,-9-1 0,-2 1 0</inkml:trace>
  <inkml:trace contextRef="#ctx0" brushRef="#br0" timeOffset="3688">23189 3693 10861,'11'0'-360,"-2"0"1349,-9 0-269,0 0-810,0 10 900,11-7-271,-9 8-359,19-11-540,3 0 360,-8 0 0,36-11 0,-33-2 90,25 0-270,-20-8-89,-1 18 449,1-17 359,10 6-629,-8 1-180,9-18 270,-12 26 90,-10-27 180,8 19 0,-18-10-990,7-1 720,-10 1-89,0-1 358,-10 11-269,-3 3-180,-32 10 450,16 10-90,-26 14 180,29 2-270,2 8 180,14 0-360,10-18 450,0 25-270,0-25-90,0 18-90,0-11 90,0 1 90,0-11-180,21 8 0,-5-18-720,28 7 270,-18-10-1708,40-10 2248,-13-3 0,-3-1 0,-18 4 0</inkml:trace>
  <inkml:trace contextRef="#ctx0" brushRef="#br0" timeOffset="3993">24201 3081 10681,'0'-13'-360,"0"3"1080,0 10 269,0 11-1169,0 2 540,0 0 360,0 18-271,0-15-89,0 18-270,0-11 360,0 1 0,-10 31-540,7-24 270,-8 24 89,11-11-269,0-15 0,-10 26-269,7-39 179,-7 15-450,10-18-629,0 11 629,0-11 270,0-3-90,0 0-809,0-7 1169,0 8 0,0-12 0,0 1 0</inkml:trace>
  <inkml:trace contextRef="#ctx0" brushRef="#br0" timeOffset="4724">23871 3458 10051,'2'-11'2069,"6"9"-2339,-19-9 630,11 1-180,21 7 0,6-18 180,9 19-180,9-9-630,-19 1 450,19 7 90,-19-7-180,8-1 225,4 5 0,0-1-405,-1-6 322,1 8 0,0 0-232,-4-6 360,13-2 90,-7 0-180,4-8-360,-20 8 0,-11 0 0,8 3 540,-18-1-270,7 9 270,-10-19 0,0 8-15,0 0-614,0 2-1,0 1 450,0 7 270,-10-7-630,-3 10-180,-11 0 720,0 0-90,1 0-450,-1 10 270,11 3 360,-8 11-1,18-11-449,-7 18 270,10-15-270,-11 28 180,9-18 0,-9 19 180,11 2 0,0-8-90,0 16-180,0-29 90,0 18-450,11-17 540,-9 7-270,19-21 270,-18 8-90,8-19 270,-11 9 269,0-11-539,0 0-180,0-11 0,10-2 180,-7 0 0,18-8-90,-19 8-90,9-10 0,-1-1 90,-7 0 90,18 11-180,-8-7 0,21-4 180,-18 8-180,26-15 180,-37 28-90,27-7 90,-9 10-90,3 10 180,19 3-180,-29 11-90,5-1 90,-21-9 0,10 6 90,3-7 0,0 11-90,-2 0-270,-11-11 90,0 7-1169,0-17 989,0 18-809,0-18 449,0 7-1168,0-10 1528,0 0 0,0 0 0</inkml:trace>
  <inkml:trace contextRef="#ctx0" brushRef="#br0" timeOffset="5164">24812 3552 11670,'2'13'630,"-1"-2"269,-1-11-988,0 10 268,0-7 181,0 7-90,21-10 0,26-10-90,6 7-405,-18-8 0,-2 1 45,4 7 0,7-17 360,-18 17 180,9-18-180,-12 8-540,1-11 90,-1 1 450,-10-1 0,-2 1 0,-11 10-180,0-8-180,0 18 0,-21-7 360,-5 10 0,-1 0 90,-15 0-450,27 0 180,-19 10 90,10-7 270,0 7-91,11 1-179,3 2-90,-1 10 90,9 11-180,-9-18 90,11 26 180,0-26-180,0 7 0,0-2 90,0-8-90,11 0-270,2-2 1,0-1-721,18-7 540,-25 7 450,57-20 0,-44 7 0,33-8 0</inkml:trace>
  <inkml:trace contextRef="#ctx0" brushRef="#br0" timeOffset="5540">25400 3411 11760,'3'-13'630,"-1"2"-450,-2 11-90,0-10 90,0 7 179,0-7-269,0-1-359,0 9 269,0-9 0,11 11 359,2 0-359,10 0-359,12 0 359,-9 11-180,-3-9 360,9 30-360,-16-17 450,7 19-1,-2-10-89,-18 10-360,7-18 270,-10 15-270,0-18 1,0 0 268,0 8 1,0-18 990,0 17-720,0-17-91,0 8-179,0-11 0,0 0 0,0-11-180,0-2 90,0-10 0,0 9 90,0-6 0,0 6-270,0-9 90,0-1-269,11 1-91,-9-1-719,30 1 539,-16-1-270,18 1-1168,-11-1 2068,-10 11 0,-5 3 0,-12 9 0</inkml:trace>
  <inkml:trace contextRef="#ctx0" brushRef="#br0" timeOffset="6293">26623 3340 11850,'5'0'450,"0"0"-360,-5 0-180,-11 0 720,9 0 269,-19 21-719,18-16-90,-18 37 0,8-26 180,0 18-90,2-11-180,11 1-180,0-1 180,0 1 180,0 0-270,0-1-180,11 1 540,13-11-360,-9-3 90,17-10 0,-19 0-540,18-9 0,4-3 360,-1-4 45,-1-1 1,-1 1 44,-8 2-180,-1-17 270,1 26 270,0-37-270,-11 37 270,-3-27-270,1 30-270,-9-19 90,9 18 450,-11-7-1,0 10 361,0 10-810,0-7 0,0 18 180,0-8 270,0 10-90,0-9-90,0 6-360,10-7 450,-7 11-180,18 0 0,-18-11 90,18 7-180,2-17 180,-7 8-270,15-11 360,-28 0-180,29-11-90,-17 8-270,19-17 180,-10 17-3392,0-18 3572,-1 8 0,-10 0 360,8-18-630,-8 4 91,0-9 179,-2 2 359,-11 0-179,0 18-90,0-15-2448,0 7 2268,0 9 90,-11-6 2268,-2 10-2178,0 9-180,-8-9 90,8 11-539,-11 0 449,1-10-720,-1 7-179,1-7-181,-1 20 1170,11-7 0,-3 7 0,10-10 0</inkml:trace>
  <inkml:trace contextRef="#ctx0" brushRef="#br0" timeOffset="6782">27376 3481 9512,'20'11'3328,"7"-8"-3418,-14 7 450,0-10-91,18-10-89,-4 7-180,30-18 270,-7 8-360,-3-11 90,-13 11 270,-10 3-270,0-1 180,-1-2-450,-10 0 90,8-8 180,-18 8 180,18-10-180,-18 10-180,7-8 90,-10 18-180,0-18 270,0 19-90,0-9 0,0 11 270,0-10-180,-11 7 0,-12-7 0,7 10 0,-15 10-269,7 3 269,8 0 269,-26 8 181,27 3-180,-19 2 0,20 8-270,4-11 90,-1 1-270,9-1 540,-9 11-180,11-7-180,0 6 179,11-19-269,-9-4 180,19 0-809,14-7 269,-7 8-359,17-11 809,0 0 0,-13-1 0,18 1 0</inkml:trace>
  <inkml:trace contextRef="#ctx0" brushRef="#br0" timeOffset="7118">28763 3152 11041,'10'-10'270,"-2"7"269,-8-7-359,0 10-90,0 0-270,0-11 270,0 9-360,0-9 810,0 11-630,-10 11 540,-3-9 269,-11 19-179,-20 3-360,25-9 0,-23 17 180,29-19 179,-11 21-539,1-8 90,10 18-90,-8-28 90,18 26 0,-7-27-180,10 9 0,0-3 0,0-8 450,0 10-450,0-9 0,10-4-1439,3 0 899,11-7-1258,10 7 1888,3-20 0,-8 7 0,-5-7 0</inkml:trace>
  <inkml:trace contextRef="#ctx0" brushRef="#br0" timeOffset="8042">29257 3316 11940,'11'-12'-450,"9"1"720,-18 1 360,19-3 0,-18 0-630,7-8 0,-10 8 90,0 0-180,0-8 90,0 18 90,-10-7 269,-3 10-449,-11 0 450,-31 21-270,34-16 90,-31 26-90,28-18 90,8 11-270,-15-1-180,18 11 360,0-18-90,2 15-90,11-18 360,0 0-90,0 8-180,11-18 180,2 7-360,0-10-90,8 0 90,-8 0 360,11-10 0,-1 7 0,1-18-360,10 8 180,-18 0-180,5-8 360,-11 19-360,-7-19 360,18 18-180,-19-18 180,9 19-90,-11-9-180,0 1 90,0 7-360,0-7 180,0 10 720,0 0-540,0 10 449,-21 3-449,16 11-89,-16-1 178,21 1 1,0-11 270,0 8-360,31-8 0,-12 0 0,25-3-270,22-20 270,-32 7-45,10-6 0,-2-3-45,-13-1 90,16-10 90,-32-1 90,-3 1-270,1-1-90,-8 1 360,7-1 270,-10 1-180,0 10-180,0 2 0,0 1-540,0 7 450,0-7 0,0 10 270,0 0-540,0 10 270,0 3 90,0 0-90,0 8 0,0 3 0,0-9 0,-10 27 0,7-26-90,-8 18 180,11-11 810,0 1-451,0-11 91,0-3-540,0-10-90,0 0 180,0-21-90,0-5-180,21-21 90,-15 11-90,25-9 90,-18 9 0,11 10 90,10-16 0,-8 26-90,8-7 0,-10 2 90,0 18 0,-1 3 90,1 13 0,-11 0-90,8 8 0,-18-18 0,17 28 0,-17-15-90,8 18 90,-11-21 630,0 8-630,10-8 0,-7 10-540,7 1 630,-10-1-90,0-10-180,11 8-89,-9-18-991,9 18-269,-11-19 720,0 9-1,0-11 405,0 0 0,-11 0 1,-1 0-1</inkml:trace>
  <inkml:trace contextRef="#ctx0" brushRef="#br0" timeOffset="8878">30880 3105 11940,'-22'0'1439,"10"0"-989,2 0-90,10 0 90,0 0-181,0-10-89,0 7-360,0-7 180,0 10 180,0 10 180,0-7-90,0 18 270,0-8-360,0 10-90,0 1-90,0-1 179,0 22-89,0-17 0,0 27 180,0-8-180,0 3-135,0-17 0,0 2-229,0 0 0,0 1 274,0 26-90,0-4-270,0-14-269,0-18 89,0 8-1169,0-21-1529,0-2 3238,0-32 0,9 5 0,2-18 0</inkml:trace>
  <inkml:trace contextRef="#ctx0" brushRef="#br0" timeOffset="9149">30856 3293 11760,'2'-34'270,"-1"19"-90,-1-17 450,0 19-360,0-10-1,11-1-449,12 1 540,4 10-270,7-8-90,-11 18-180,11-18 270,-7 19 360,17-9-180,-7 22-540,10 2 270,-10 10 360,-3-10-270,-21 8 90,-2-8-90,-1 11-90,-7-11 269,7 18-89,-10-26-90,0 27 0,-21-19 0,5 10-540,-28 1-269,-3-11-181,-14 8 631,11-19-1530,-5 9 629,40-11-89,-6 0 1259,10-11 0,-3 9 0,-12-9 0</inkml:trace>
  <inkml:trace contextRef="#ctx0" brushRef="#br0" timeOffset="9559">31491 2540 10951,'3'-12'-1529,"0"1"2158,-14 11 631,9 0-1530,-19 0 1079,18 11-449,-8-9-90,1 19 719,7 13-449,-18-5-450,19 15 270,-4-6 0,1 0-271,5 9-71,0 2 0,0 2 162,0 9-854,0-11 584,0 6 90,11-29 0,-9 19 0,9-19 90,-11 8 90,0 0-270,0-8 90,0 8 0,0-21-630,0 8-269,0-8 745,0 0-296,0-3 433,0-10-546,0 0 1,-2-10 0,-1-4 0</inkml:trace>
  <inkml:trace contextRef="#ctx0" brushRef="#br0" timeOffset="10091">31797 3128 11760,'14'-13'450,"-8"-7"-360,4 17 450,-10-18-270,0 19 89,0-9-898,0 11 179,0 0 360,0-10 270,0 7-270,-10-7 0,-14 10-270,8 10 630,-15-7-360,18 7 90,-11 1-180,-10 2 359,18 10-269,-15 1-179,18-1 179,0-10 0,-8 19 269,18-27-269,-7 26-179,10-18-91,0 11 270,0-11 90,0 8 0,0-19 0,0 9 89,10-11-179,3 0 0,0 0 0,8-11-90,-8 9 90,1-9 0,17 1 180,-5-14-449,0 9 538,6-17-538,-29 19 358,18 0-268,-19 3-91,9-1 180,-11 9 90,0-9 360,0 11-1,0 0-269,0 11 0,0-9 90,0 19 180,0-8-360,0 0 90,0 8 90,0-8-540,21 0-90,-16 8-809,37-18 180,-26 7 719,18-10-1889,0 0 2249,-8 0 0,5-10 0,-12-4 0</inkml:trace>
  <inkml:trace contextRef="#ctx0" brushRef="#br0" timeOffset="10775">32291 3081 9512,'5'-10'2068,"-2"8"-1798,-3-9-360,0 11 540,0-10-180,0 7 0,0 14-270,0-6 360,0 26-1,0-18-539,-10 21 90,7-8 360,-7-2-270,20-3-539,4-8 179,9 0 0,1-3 450,-1-10 0,12 0 90,1 0-360,11-10 360,1 7-720,-1-28 360,0 15 540,-21-7-720,-5-9 90,-10 17 810,-9-19-360,9 21 360,-11-8-270,0 8-450,0 0-90,0-8-90,0 18 720,0-7-90,0 10-270,0 0 269,-11 0-179,9 0-359,-9 10 448,11 3 721,-10 11-3662,7 10 3031,-7-8-280,-1 29 101,8-27 90,-7 17-90,10-11-2056,0-8 2056,0 18-90,0-7-647,0 10 647,0-10 749,5 4 0,1 4-749,-5-11 0,0 0 0,5 7 0,-1 1 0,-5 4 0,0-5 90,0-10-135,0 7 0,0 0 135,0-10-270,-11 27 180,8-29 90,-18 8-90,8-20-90,-10 6-359,-1-7 359,1 1-180,-22-4 270,16-20-90,-16 7 0,22-8 336,-11-9-425,-3 4 3002,0-18-2913,3 0 180,11 8 1522,-1-19-1432,11 9 0,2-1-424,11 3 154,0 11-485,11-11 575,2 8 269,11-19-359,-1 19 0,1 3 90,10 2-179,3-3 179,10-2-90,-18 9 0,0 0-90,21-6-90,-16 11 0,0 0 0,16-12-449,-3 1 89,-3 10 630,4-8 0,-24 8 0,1-11 0</inkml:trace>
  <inkml:trace contextRef="#ctx0" brushRef="#br0" timeOffset="11436">22978 4328 11850,'10'-11'810,"-1"9"-900,-9-9 270,0 11 899,0 0-539,0 11 89,0 2-179,0 11-180,0-1 180,0 21-270,0-4-90,0-8 0,0 4-856,0-1 0,0 0 766,0 28 45,0-23 0,0-2-45,0 1 90,0 27-1431,0-27 981,0-2-626,0-6 446,0-18-989,0 0-810,0 8 2674,0-18 1,-9 7 0,-1-10 0</inkml:trace>
  <inkml:trace contextRef="#ctx0" brushRef="#br0" timeOffset="12261">22601 4845 10411,'0'0'1259,"5"0"810,-16 0-1979,22 0 90,2 11 540,21-9-451,3 9-89,10-11-665,-10 10 754,8-7-179,-19 7-90,18-10 90,-7 0-45,-3-5 0,0 0 45,19 2-866,-14-7 0,1-1 687,9 9-91,9-9-27,-11 1 162,-13 4 0,1-1-363,17-6 363,-18 2 0,0 1 414,13 7-369,1-18 90,-1 8 610,-11-10-790,-12 10 309,-3-8-129,-8 8-90,0-11 690,-2 11-690,-11 3-90,-11-1 90,-2 9 270,-21-9-360,8 11 180,-8 11-180,0-9 90,18 19-90,-26-8 90,37 11 854,-16-1-674,10 11-180,8-8 0,-7 8-90,10-10-90,0-11 180,11 18 90,2-15-180,31 18 90,-4-21-227,-3-6 1,4-4 46,-4-7 0,0-2-709,0 5 0,-1-1 754,5-8 0,-3 0 135,12 7-277,-11-12 0,1-1 187,12 0 0,-23 0 0,0-2 0,15-6 90,-28-9-180,5 6 180,-10-7 629,-9 0-808,9 8 89,-11 3 533,0 12-443,0 11 1647,0 0-1647,-11 0 246,9 11-336,-9 2 270,1 10 449,-4 1 1,1 10-540,3 2 90,10 1-90,0-3-180,0-10 0,0-1 360,0-10 539,0 18-809,0-25 90,0 15-90,0-21 360,0 0-450,10-21-90,-7-5 90,7-11-359,11-7 359,-5 17 90,8 4 0,-3 2 0,-8 8 0,11 0 0,-11-8 0,8 18 0,-8-18 0,10 19 90,-10-9-90,8 11 0,-7 11 0,9 2 0,1 0 0,-11 8 0,-3-8 0,-10 0 90,11 8-90,-9-8-90,19 10-90,-18 1-630,8 0 180,-11-11-89,0-3-2070,0 0 1260,0-7 1529,0 8 0,-1-1 0,0 3 0</inkml:trace>
  <inkml:trace contextRef="#ctx0" brushRef="#br0" timeOffset="12691">24765 4633 10505,'1'-12'90,"1"1"1713,-2 11-1893,0 11 378,0-9-108,0 19 417,0-18 33,0 28 6,0-5-367,0 21-89,0-10-90,0-3 90,0-10-180,0-1 180,0 1 0,0-1 540,0-10-540,0-2-91,0-11-178,0 0-1,0-11 180,0 9-90,0-9 89,0 1-178,0-3-1,10-11-90,-7 1 0,18-11 180,-19 7-90,19-7-90,-7 11 0,9-1 270,11 1 90,-8 10-180,-2 2-90,-3 11 90,-8 0-90,11 0 180,-1 0-270,1 11 90,0 12 270,10 24-270,-19-7-809,6 4-91,-21-20 91,0-11-271,0 7 1170,0-17 0,-1 7 0,-2-10 0</inkml:trace>
  <inkml:trace contextRef="#ctx0" brushRef="#br0" timeOffset="12890">25400 4610 11670,'3'13'540,"-1"8"449,-2-8-899,0 11 360,0 10-270,0-8 0,0 8-1169,0 0-1350,0-8 1170,0-2 1169,0-4 0,-2-17 0,-1 7 0</inkml:trace>
  <inkml:trace contextRef="#ctx0" brushRef="#br0" timeOffset="13058">25400 4539 12570,'-8'-12'180,"8"-9"0,-10 18-90,10-7 0,0 10 179,0-11-359,0 9 90,0-9-1799,0 11 1409,0 0 1,0 0-1</inkml:trace>
  <inkml:trace contextRef="#ctx0" brushRef="#br0" timeOffset="13504">25800 4539 10951,'17'1'1349,"-4"-1"-1349,-13-11-360,0 9 540,-31 12-90,2 6 315,-10 6 0,-1 0-675,-2-6-599,-13 15 779,31-18 359,-10 11-269,19-11 270,-6 8-270,21-19 0,0 9-270,0-1 360,0-7 150,10 7 30,3-10-540,0 0 630,8 0-90,-7 11-630,9-8 360,1 7-90,-1-10 270,11 0-540,-7 10 540,7-7-450,-21 7 270,-3-10 0,1 11 0,-9-8 270,9 7-180,-11-10 270,0 0-181,0 10 271,0-7 90,-11 8-180,-2-11 89,-21 10-359,18-7-90,-36 7 270,23-10-270,-18-10-360,13 7-539,10-7-270,1 10 179,9 0-1259,4-11 2249,10 8 0,-2-7 0,-1 10 0</inkml:trace>
  <inkml:trace contextRef="#ctx0" brushRef="#br0" timeOffset="13988">26811 4633 12660,'6'-12'539,"-1"-9"-898,-5 8 89,0 0 360,-11-8 180,-12 18-270,-4-7 90,-7 20 359,11-7-269,-1 18 90,0-8-360,1 21 360,-1-8-180,11 8 90,-8-21-180,8 29 90,0-34 0,2 33 90,11-28-90,0 1-180,0-4-90,0 0 0,0-7 180,11 8 90,2-22 90,11 8-90,10-17-90,-8 17-90,19-18 180,-19 18-90,19-17 0,-9-4 0,1 8-90,-3-26 180,-21 27 0,-2-9-1,-11 3-268,0 19 269,0-19-180,0 8 359,-21-11-359,-16 11 180,-3 3-180,-25 10-449,15 0-766,4 9 1,0 3 1304,-9 3 0,19-3 0,2 0 0,6-2 0</inkml:trace>
  <inkml:trace contextRef="#ctx0" brushRef="#br0" timeOffset="14410">26952 4586 10771,'17'1'1619,"-9"-1"-1349,2-11-90,11 9-720,-5-19 990,18 18-90,-10-7-540,-1 20-90,11-7 450,-7 18-180,7-19 359,10 40-359,-15-34 0,5 34-269,-13-19 538,-18 3-538,7 19 898,-10-19-89,0-2 269,0-14-629,0-10 270,0 0-360,-10 0 0,7-10-90,-7 7-90,10-8 90,0 1 180,0-3-270,0-11 450,0 1-450,0-1 0,0 11-180,0-18 270,10 15-180,3-18-270,11 11-89,-1-1 89,-9 11-90,7-8-1349,-8 19 360,10-19 1529,-10 18 0,2-7 0,-9 9 0</inkml:trace>
  <inkml:trace contextRef="#ctx0" brushRef="#br0" timeOffset="14902">28175 4445 9152,'9'1'2968,"-2"-1"-2698,-7 10 180,0-7-270,0 18-180,11-8 179,-9 0 181,9 8 180,-11 2-360,0 3-270,0 8 360,0 11-90,0-17-360,0 17 450,10-32-180,-7 8 449,7-18-269,-10 7-180,0-10-180,0 0 90,0-10 0,0 7 0,0-8 90,11-9-180,-8 4 0,7-29 360,0 9-360,4-11 180,9-11-90,11 9-360,-7 12 270,5 18 0,1 7 0,-1 9-90,23-7 180,-32 10 90,1 0 0,0 10 0,-11-7 90,8 18-180,-19 2 270,19 3-360,-18 8 90,7-10-360,-10-1 540,0 11 180,0-8-270,11-2-450,-8-3-899,7-8 719,-10 0-269,0-3 269,0 1-1979,0-9 2519,0 9 0,-8-11 0,-2 0 0</inkml:trace>
  <inkml:trace contextRef="#ctx0" brushRef="#br0" timeOffset="15302">29163 4469 13110,'11'-13'269,"-2"3"-89,-9 10-90,0 0 180,0-11-90,0 9 450,-21 2-451,5 13 181,-18 10-360,10 1-180,11-11 180,-8 8 0,19 2 180,-19 3-180,18 8 90,-7-21 0,10 19-90,0-17 90,0 9 0,21-14-180,-6-10-180,19 0 180,1-10 90,-9 7-270,18-18 270,-7 8 180,-11-10 0,6 10-360,-30-8 0,19 8 91,-18-11 358,7 1-359,-10-1-89,0 11-1,0-8 90,-21 19 360,-5-19-270,-11 18-360,-28-7 270,23 10-675,2 0 1,1 0 224,0 0 540,-27 10 0,40-7 0,-16 7 0</inkml:trace>
  <inkml:trace contextRef="#ctx0" brushRef="#br0" timeOffset="15609">29751 4069 12210,'23'-10'900,"-11"7"-1080,-1-7 270,-11 10 539,0 0 91,0 10-1,0-7-89,10 18-360,-7-8 0,7 21 179,-10 2-359,0 12 90,11-12-90,-9 9 0,9 12 0,-11-15-45,0 0 0,0 2-45,0 8 630,0 8-810,0-15-1619,-11-11 1349,9-19-2158,-9 6-810,1-21 3418,7 0 0,-17 0 0,7 0 0</inkml:trace>
  <inkml:trace contextRef="#ctx0" brushRef="#br0" timeOffset="15876">29469 4422 11490,'11'0'1350,"-1"0"-721,-10 0 900,0 0-1079,21 0 270,5 0-630,11 0-743,8-7 1,17-5 0,2-1 0,-12 3-1539,-17 5 1,1 0 1830,11-4 0,11-2 0,-2-1 1,-15 2 359,-10 0 0,-15 7 0,18-8 0</inkml:trace>
  <inkml:trace contextRef="#ctx0" brushRef="#br0" timeOffset="16379">30974 4187 11940,'2'-13'2249,"-1"3"-1799,-1 10 89,0-11 1,0 9-270,0-9-360,11 11 90,2 0 90,0 0 0,8 0 0,-18 0-90,18 11 90,2 2 449,-7 10-1618,15 11-360,-28-18 539,8 15-629,-11-28 1529,0 28 0,-2-26 0,0 16 0</inkml:trace>
  <inkml:trace contextRef="#ctx0" brushRef="#br0" timeOffset="16503">30809 4681 13649,'2'34'1799,"-1"-18"-1529,-1 5-360,0-21-510,0 0 1,0 0-1</inkml:trace>
  <inkml:trace contextRef="#ctx0" brushRef="#br0" timeOffset="28271">26317 14558 13469,'5'-10'630,"-12"8"-360,5-9 359,-19 22-539,18-9 90,-7 9 180,10-11-180,0 0 180,0 10-90,0-7-1,0 7 1,10 1 0,3-9 0,0 9-180,-2-11 90,-1 0-180,25-11-90,-2-4 0,4-4 90,9 1 0,6-3 67,-8 1 1,7-4-1,0 0 1,-6 3-608,8-1 1,-1 0 539,6-3 0,4-3 0,-9 5 0,-20 9 0,-3 2 45,6-5 0,-1 0-1572,12-7 1437,-13 11-1529,-10-8-360,-11 19 2184,-3-9-924,-10 11 426,0 0 1,-5 0 0,-2 0 0</inkml:trace>
  <inkml:trace contextRef="#ctx0" brushRef="#br0" timeOffset="30139">8984 15922 9242,'7'0'2069,"-2"0"-630,5-10 719,-7 7-1888,7-7 90,-10 10-1057,0 0 0,-5 0 0,-1 0 0</inkml:trace>
  <inkml:trace contextRef="#ctx0" brushRef="#br0" timeOffset="32367">13359 15875 9422,'0'0'0</inkml:trace>
  <inkml:trace contextRef="#ctx0" brushRef="#br0" timeOffset="33302">14887 15805 9781,'6'0'450,"-1"0"630,-5 10 89,0-7-1169,0 7-90,0-10-3238,0 0 3328,11 0 0,-14 0 0,8 0 0</inkml:trace>
  <inkml:trace contextRef="#ctx0" brushRef="#br0" timeOffset="34126">18791 16016 11041,'15'1'989,"-3"-1"-719,-12 0 1979,0 0-2249,0 10 0,0-7 90,0 7-90,0-10 539,0 0-269,10 0-180,-7 0 0,7 0 0,-10 0-1110,0 0 1,0 0 0</inkml:trace>
  <inkml:trace contextRef="#ctx0" brushRef="#br0" timeOffset="35062">19944 15828 11760,'4'0'-1169,"-1"1"569,-3-1 0,0 0 1</inkml:trace>
  <inkml:trace contextRef="#ctx0" brushRef="#br0" timeOffset="35586">22907 15781 10321,'11'0'-809,"-3"1"809,-8-1 44,0 0 1,-8-1 0,-3 1 0</inkml:trace>
  <inkml:trace contextRef="#ctx0" brushRef="#br0" timeOffset="41579">15264 4234 10951,'-7'0'1439,"2"0"-540,5-11-629,0-2 180,0 0-90,0 3-90,0 10-1,0 0 91,1 10 180,9-7 0,-7 7-540,18-10 899,-19 11-629,9-9 719,-11 9-1348,21-11 179,16-11 450,12-2-91,9-10-37,-11 10 38,1-8-1137,-1 8 1047,11-11-225,-3 2 1,2 0 179,-15 8 0,0-1 74,5-2 1,3-3 0,-2 2-30,1-1 0,-1 2 135,1 3 0,-1 1-225,-7-2 0,-1-1 90,1 4 0,-3 1-450,14-16 405,-12 10 0,-1 1 45,11-8-135,-21 6 0,-1 2 45,20 0-598,-12-15 958,-2 18-360,-10 0-540,-11-8 270,-2 18-574,-11-7 214,0 10-843,0 0 1,-19 10 0,-4 3 0</inkml:trace>
  <inkml:trace contextRef="#ctx0" brushRef="#br0" timeOffset="43518">14440 5692 9781,'6'-11'1619,"-2"9"-629,-4-9-270,0 11-451,0 0 91,10-10 0,-7 7-180,18-7 180,-18 10-270,7-10 0,-10 7-1,0-8 91,0 11-180,0 0 0,0 11 0,0-8-90,-21 7 0,5 0 1,-28 3 89,-4 11 179,-2 0-89,11-8 0,0 1-90,-14 10-90,10-6 0,-3 2-924,9-4 0,1-1 1014,-1 0 0,0 0 89,-3 0 1,1-2 90,-21 8-90,20-7 0,-1 0-45,10-5 0,-1 2 90,-29 13 0,1 1-90,30-14 0,0 0 0,-21 9 0,2-1-208,2 1 253,13-6 0,0 0 0,-19 9-90,10-3 0,-3-1-239,9-9 0,1 0 194,-6 10 0,0-2 45,6-13 0,1 0 0,-1 14 0,4-2 90,-8-15-90,-4 27 0,20-19 0,-21 10 0,17-10 0,-17 8 0,21-18-90,-10 18 180,8-19 90,-8 19 0,0-18-90,18 18-90,-15-19 1928,28 9-1928,-7-11 479,10 0-3448,0 0 2153,0-11-893,0 9 270,0-19 1439,0 18 0,-1-7 0,0 9 0</inkml:trace>
  <inkml:trace contextRef="#ctx0" brushRef="#br0" timeOffset="44302">12606 6162 11670,'1'-13'720,"0"3"-630,-1 10 180,0 0 90,-10 10-181,7-7 91,-8 7-90,1 1 90,-3 2 0,-21 10 0,-3 1-90,11-1-90,-16 11-1,26-18-178,-29 26-1,9-16-739,-1 11 829,3-14-71,0 19 161,-3-24-45,8 9 0,0 1-45,-10-2 0,15-2 0,-4-3 0,33-19 0,-26 9 1091,21-1-731,0-7-12,0 7-168,0-10 1259,0 0-1259,10-10-90,-7 7-90,18-7 90,-8 10 0,11 0 90,-1 0 0,11 10-90,-7-7-1,7 7 91,10-10-180,-15 0 180,9 5 0,0 1 0,4-4-135,-2 9 0,-1-1 45,0-7 270,16 7-270,-28 1 90,7-9 89,0 9-179,-8-11 540,-2 0-540,-14 0-450,1 0 990,-9 0-990,9 0 270,-11 0-180,0 0-1889,0-11 1440,0 9-271,0-9-179,0 11 89,0 0 1,0 0 0</inkml:trace>
  <inkml:trace contextRef="#ctx0" brushRef="#br0" timeOffset="47805">10866 15734 11940,'10'0'2159,"-23"-10"-2069,8 7 0,-16-7 90,21 10 180,0 0-181,0 10 1,11-7 0,2 7 90,21-10 0,3 0-90,0 0 90,28-10-879,-23 7 654,6-1 0,4-2-45,-8 0 0,-2 1 0,1 4 0,1 0 44,11-4 1,0-1 90,-11 1 0,-1 0-90,4 3 0,3 1 75,-6 1 0,3 0 0,-4 0-120,-8 1 0,0 1 45,20 3 0,1 0-90,-9-4 0,-3-2 45,-10 1 0,1 0 0,14 0 0,1 0 0,-2 5 0,-4 1 0,14-4-67,-13 5 0,-4-3 157,-14-15-90,7 9-90,-21-9-270,-3 11-90,-10 0-1589,0 0 0,0 0 1</inkml:trace>
  <inkml:trace contextRef="#ctx0" brushRef="#br0" timeOffset="93734">14252 15781 11580,'5'0'1170,"-1"0"-1260,-4 0-90,-11 0 270,9-10 360,-9 7 89,11-7-269,0 10-90,0 0-180,11 0 90,2 0-450,11 0 270,31 0 450,-24 10-2191,26-8 0,4-1 2101,0 9-120,-14-8 0,8-3 0,-3 0-1130,6 1 1,-3 0 1024,6 0 0,-1 0-780,-7 0 0,-4 0 825,-13 0 0,-1 0 90,21 0 0,1 0-283,-17 0 0,1 0 163,9 1 0,5 0 0,-5-3 243,-3-3 0,-2 0-303,13 4 0,-1-1 0,-11-2 0,0-2 0,11 0 0,2 1 45,-8 4 0,0 0-1,7-5 1,-1 1 0,-11 5 0,0 0 0,7 0 0,-1 0-45,-8 1 0,1-2 60,-1-2 0,3-1 0,-4 1-15,-3 2 0,-1-1 0,13-3 0,-2 0 45,10 5-93,-15 0 1,-1 0-88,12 0 90,-17 0 0,0 0 1325,8 0-1235,-10 0 486,8 0-486,2 0 0,-8 0-180,16 0 1388,-28 0-1208,7 0 0,-11 0 2983,-10 0-3253,8 0 784,-18 0-1414,7 0 90,-10 0-1618,0-11 2338,0 9 0,-9-9 0,-2 11 0</inkml:trace>
  <inkml:trace contextRef="#ctx0" brushRef="#br0" timeOffset="96347">11501 9220 10861,'-2'-13'1889,"1"-8"-1709,-9 18 359,-3-18-449,0 19 90,-8-19-270,18 18 90,-7-7 90,10 10-90,0 0 0,0 10-90,0-7 450,0 18-180,0-8 180,0 10-270,0 1 90,10-1-180,-7 1 0,18 10 89,-19 2 1,9 1 90,-1 7-90,14 3 0,13 3-90,-11-3 0,16-3-180,-26-7 270,18 0-90,-11 7 90,1-18-90,0 19 0,-1-19-90,11 18 90,-18-18 180,26 8-180,-26-10 90,18 10-90,-11 2 180,1 1 90,0 7-270,-11-18 0,8-2 90,-8 7 90,0-15-180,-3 18 0,11 0 90,-15-18 90,25 15-180,-18-18 90,1 11 89,17-1-89,-26 1-90,16-1 0,-10 1 0,2-11 90,0 8 0,-3-19-90,1 19 0,-8-18 180,17 18-180,-17-19 90,8 9-90,-11-11 0,0 0 0,10 10 0,-7-7-90,7 7 90,-10-10-6296,0 0 4407,-10 0 1889,-3 0 0,-11 0 0,0 0 0</inkml:trace>
  <inkml:trace contextRef="#ctx0" brushRef="#br0" timeOffset="96732">11548 10631 13469,'12'-13'990,"-3"2"-720,-9 11 1169,0 0-1259,11 0 90,2 0-181,10 0 91,1 0 270,10 11-90,13 2 90,14 10-360,-11-10 179,5 8-89,-19-8-90,12 21 90,-1-8-90,0 8-135,-18-15 0,0-4 45,10 1-629,-5 5 179,-23-21-270,-11 0-1798,0 0 1528,0-10-2518,0-3 3508,0-1 0,-1-6 0,1 6 0</inkml:trace>
  <inkml:trace contextRef="#ctx0" brushRef="#br0" timeOffset="97195">12488 10019 11940,'1'-13'1439,"0"-8"-1439,-1 19-90,0-9 360,0 11 180,0 0 270,0 11-451,0-9 91,0 19 180,0-8-270,0 0 269,0 19-269,0-16 0,0 17-90,0 1-90,0-7 450,-10 38-450,7-23-939,-8 15 939,11-12 90,0 2-180,-10-8 19,7 16 250,-7-19-179,10 1 0,0 7-180,0-18 90,0-2 0,0-14 90,0 1 930,0-8-1020,0 7-10,0-10-4038,0 0 1,-11 0 4047,-2 0 0,-1-11 0,3-2 0</inkml:trace>
  <inkml:trace contextRef="#ctx0" brushRef="#br0" timeOffset="100569">18603 15593 11580,'0'0'0</inkml:trace>
  <inkml:trace contextRef="#ctx0" brushRef="#br0" timeOffset="101790">21308 15734 10771,'7'0'-2609,"-2"1"2609,-5-1 0,-5-1 0,-2 1 0</inkml:trace>
  <inkml:trace contextRef="#ctx0" brushRef="#br0" timeOffset="103519">20461 15381 7263,'-39'35'-90,"3"1"-129,-11 1 0,9-3 1,10-11-1</inkml:trace>
  <inkml:trace contextRef="#ctx0" brushRef="#br0" timeOffset="104426">20532 15805 11490,'-34'13'1530,"-4"-2"-811,35-11-89,-18 0-270,19 0-1,-9 0 451,1 0-630,7 0 90,-7 0-90,10 0 359,0 0-89,10 0-360,3 0 180,21-11-180,-7 9 0,17-9 0,-17 11 44,14 1 1,4-2-135,2-9-369,-3 8 0,2 1 459,-7-4 0,0 0 45,-1-1 0,0 1-135,5 5 0,-2-3 45,-7-7 0,1 0-90,9 8 0,1 1 45,-11-4 0,0 0 0,7-1 0,-1 1 0,26 2 0,-48-7-450,24 10-269,-29 0 449,0 0-1709,-2 0 900,-11 0 809,0 0 0,-6 0 0,-2 0 0</inkml:trace>
  <inkml:trace contextRef="#ctx0" brushRef="#br0" timeOffset="106679">25047 15993 11850,'-34'0'1080,"12"0"-361,11 0-359,11 0 809,0 0-989,32 11-90,-14-9-572,37 9 572,-18-11 45,1 5 0,3 0-45,14-2-1,-5 0 1,9 1 0,-6-1-886,-13-2 0,-1-2 796,8 1 0,4 0 0,-4 0 45,-6 0 0,-1 0 45,22 1 0,2-2-90,-13-4 0,3 0 30,4 4 0,5 2 0,-6-4-30,-5-7 0,1-1 60,7 9 0,6 3 0,-3-2-912,-12-6 0,-2-1 0,1 2 852,2 4 0,0 3 0,1-3 0,4-4 0,1-2 0,-5 1-226,-2 6 0,0 0 286,-3-3 0,4 0 0,-5 1-60,-2 3 0,-1 0 0,19-5 0,-3 0-90,6 2 180,-10-2 0,-2 0 90,-9 5-45,0 0 0,-4 0-135,-22 0 469,22 0-469,-27 0 0,-1 0 1091,-3 0-1001,-10 0-2069,0 0 0,-6 0 0,-2-1 0</inkml:trace>
  <inkml:trace contextRef="#ctx0" brushRef="#br0" timeOffset="107463">28199 14982 12030,'9'0'-630,"-2"0"2070,-7 10-1530,0-7 90,0 8 270,0-11 4677,0 0-4857,10 0-90,3 0 0,11-11-90,31-2 180,-13 0-1503,-3-4 1,1 3 1052,10 8-270,8-25-462,-11 18 102,-13-4 1,0 0-90,18 1 1079,-6-6 0,-2 2 0,-11 15 0,12-16 0</inkml:trace>
  <inkml:trace contextRef="#ctx0" brushRef="#br0" timeOffset="108920">13570 14182 12390,'4'0'270,"-2"11"539,-2-9-449,0 9 899,0-11-179,0 0-630,21-11-271,-5-2 1,18 0 0,-10-8 180,20-2-360,-15 7 135,4 0 0,0 1-45,-4 2 0,26-11-90,-29 11 0,-2-8 90,-4 18 0,-17-7 0,8 10-90,-11 0-90,0 10 90,0-7-1350,-32 18 541,14-8-271,-16 0-179,23-2 1259,1-1 0,4-7 0,-9 7 0</inkml:trace>
  <inkml:trace contextRef="#ctx0" brushRef="#br0" timeOffset="121041">28081 15099 11850,'9'0'540,"-13"1"719,2-1-989,-9 0-270,1 0 90,7 0-180,-7 0-90,10 0 1439,0 0-1169,10 0-90,-7 0 90,18 0-90,23 0 0,9 0-107,-18 0 0,1 0 152,-2 0 0,0 0-45,16 0 0,7 0 90,1-11-1713,2 9 1623,1-9 0,-3 11 90,-22 0 0,19 0-90,-26 0 90,26-10-90,-29 7 342,9-7-432,-22 10 90,8 0 0,-19 0 1675,9 0-1675,-11 0-1732,0 0 1,-19-1-1,-5 1 1</inkml:trace>
  <inkml:trace contextRef="#ctx0" brushRef="#br0" timeOffset="121718">28669 14817 11580,'10'-10'810,"-13"7"-630,1-7 360,-9 10-451,11 0 901,0 0-630,0 10-270,0-7 90,11 18-180,-8-19-180,18 19 0,-8-18 270,0 18 180,8-19-91,2 19-89,14-18-90,0 18 0,-3-18 0,-10 17 0,10-17 90,2 18-90,1-18 90,-3 7-270,0-10 180,-18 0 90,15 0 0,-28 0 0,8 0 0,-1 0-90,-7 0 90,7 0-90,-10 0 90,0 0-180,-21 10 0,16-7 180,-27 18 90,19-8-90,-10 0 0,-22 18-90,16-15 90,-26 18 90,29-10-691,-19 10 511,19-8 0,-1-4 0,-1 0 90,-1 4-90,-15-2 90,30-3-180,-7-8 180,8 10-90,-10-10 0,10 8 0,2-18 0,11 7 0,0 1 0,0-9 691,0 9-691,0-11-720,0 0 0,0-11-1169,0 9-1259,0-9 3148,0 11 0,-8 0 0,-1 0 0</inkml:trace>
  <inkml:trace contextRef="#ctx0" brushRef="#br0" timeOffset="124935">28998 13735 12120,'11'0'360,"-2"1"-270,-10-1-90,-9 0 899,7 0-629,-18 0 360,19 0-91,-9 0-359,11 0 810,0 0-990,11-11 0,2 8 90,21-17-90,-8 17 0,19-28 90,-8 15 0,10-18-784,-10 21 694,-3-8 0,-11 8 90,1-11-359,-11-10 179,-3 8-201,-10-8 201,0 21 90,-21-8-90,6 19 676,-19-9-496,-1 11-90,9 0-90,-8 0 90,11 0-90,-1 11 180,11 2-90,-8 10-90,18-10 180,-7 8-90,10 13 0,0-5 0,0 36 0,0-36-291,0 26 381,0-18-90,10-1 0,-7 19-90,18-5 90,-8-1 0,11 6 0,-11-29 90,-3 8 0,-10-10 0,11-11-90,-9-3 90,9-10 0,-11 11-90,0-9 90,0 9 509,0-11-599,0-11 0,10 9-90,-7-19 180,7 18-90,-10-18 0,0-2 90,0-3-90,0-8 0,11 21-90,2-29 90,11 34-135,-7-23 0,0-1 225,9 24-180,8-23 90,-21 31 0,8 0-90,-18 0 180,18 0-90,-8 0 0,11 11 0,-11 2 0,8 10 0,-19 1 0,9-1 0,-11 11 0,10 3 0,-7-1 0,7-2 0,-10-10-180,0-11 0,0 8-90,0-19-359,0 9-271,0-11-899,0 10 90,0-7 1709,11 7 0,-18-10 0,6 0 0</inkml:trace>
  <inkml:trace contextRef="#ctx0" brushRef="#br0" timeOffset="125126">29657 13829 9093,'12'0'2969,"-2"1"-2507,-10-1-282,0 10-6325,0 55 4346,0-38 1799,0 35 0,-10-51 0,-2 1 0</inkml:trace>
  <inkml:trace contextRef="#ctx0" brushRef="#br0" timeOffset="125317">29680 13688 11850,'13'-10'3058,"-4"-3"-2878,-19-11 0,7 11-180,-7 3-90,-1-1 0,9 9-269,-9-9 89,11 11-2339,0 11 1260,0-9 270,0 9 1079,0-1 0,-10-7 0,-2 7 0</inkml:trace>
  <inkml:trace contextRef="#ctx0" brushRef="#br0" timeOffset="125808">30104 13806 13199,'13'-13'810,"-3"-8"-630,-10 19 90,0-19-270,-10 18 0,-3 3 180,-22 3-360,9 17 270,-18-6 90,7 9-180,-10 11 0,10-8 0,13 8-180,14-10 270,10-1-270,0-10 270,10-2-90,-7-11 180,18-11-180,-8 9-180,11-9 90,-1 11 180,1 0 90,-11-10-270,8 7 90,-8-7 0,0 10-180,8 10 270,-8-7 0,1 7 90,-4 1 809,0 12-449,-7 14-360,8-1-1,-11-2 181,0-10-1038,0 10 858,0-8 0,0 8 359,0 21-89,0-3-270,-11 8 0,-2-15-90,0-11 0,-8-19-90,8 17 0,-11-30 629,0 9-719,1-11 1,10 0-1171,-8-11 900,8 9-989,-21-19 450,18 8-2249,-5-21 989,10 7 2073,9-6 0,-19-2 0,9-1 0</inkml:trace>
  <inkml:trace contextRef="#ctx0" brushRef="#br0" timeOffset="126411">30174 13688 12210,'37'-13'1349,"-3"3"-1169,-10 0-90,-11 7 90,19-18 0,4 8 90,14-11-90,-3 11 89,-2-7-269,-19 6 180,19-9-90,-29-1-180,5 11 90,-11-8 0,-7 8 0,7-10-90,-10 10 90,0-8 0,0 18-90,-10-7 90,-25-1-89,7-2 178,-17 0-89,32 3 90,-19 20-90,27-7 270,-26 49-270,28-10 0,-7 18-45,9-22 0,2 0 45,-1 14-196,0-17 0,0 1 196,-1-2 0,2 0-207,9 26 387,-7 0-90,18-24 90,-19-4 0,9-30 90,-1 9-90,-7-11-180,7 0 0,-10 0 471,0-11-560,0-12 178,1 7-89,9-26-89,-7 27 216,18-19-127,-19 21 90,9-8 0,-1 18-90,3-7 90,11 20 0,-11-7-90,-2 18 0,-1-19 0,3 30 90,11-17-1,-1 19 1,12 21-90,-20-34-295,17 31 205,-30-49-1978,19 7 628,-18-10 1440,7 0 0,-11 0 0,0 0 0</inkml:trace>
  <inkml:trace contextRef="#ctx0" brushRef="#br0" timeOffset="127819">29281 14793 13110,'21'-20'2068,"-9"4"-1708,9-18 360,-18 0-450,7 8 89,-10-8-359,0 11 90,0-1-180,0 11 90,-10-8 0,-4 19-90,-20 2-89,-2 13 179,-1 0-951,-18 18 951,26-15 0,-16 28 0,32-18 0,-8 8 0,19-10 0,-9-1 0,11 1 0,0-1-270,21-10 180,-5-2-45,20-13 1,4-7 134,-6-4 0,-1 7 0,0-1 0,1-14 0,-18 8 950,25-10-860,-35 10 0,25 2-90,-28 22 90,7-9 0,-10 9 719,21 41-449,-5-7-225,2-6 0,-2 3 45,-8-7 0,-3-3-646,6 8 646,-11 15-91,0-19 91,0-4 0,0 4-45,-5 16 0,-1 1-45,0-12 0,-1-1-620,2 7 0,-3-6 710,-13-7-180,8 11 270,-21-6-270,16-9 0,-1-2-90,-18-2 90,-7-5-90,17-32-90,-17-2 90,18 0 0,-8-8 90,10 8-179,0-11 268,11 1-89,3-21-89,10 15 567,0-26-388,31 8-180,-12 8 90,25-6-90,-10 22-1358,-4 1 1,-2-1 1357,4-5-84,-6 5 0,0 1 174,-2-1-2001,23-11 1911,-8 8 45,-12 4 0,1-1-224,2 5 1,-2 0 178,14-19 814,-9 15 0,0 0-814,3-15 0,-9 11 0,-7-6 1,-9 30 980,-8-19-891,7 18 2624,-10-18-2714,0 19 1548,0-19-1458,-10 18 407,-4-7-407,-9 10 0,10 0-90,-19 10 0,27-7 90,-26 7 0,28 1 90,-8-9-90,11 19 0,0-18 0,-10 39 0,7-24 0,-7 26 0,10-20 0,10-1-180,14 1 270,23 0-90,-7-11-45,7-10 0,3-6-45,7-21 90,-10 7 0,-2-3-523,2-16 523,-23 12-99,-3 3 99,-18 8 0,7 0 0,-10-8 0,0 19-90,0-9 608,0 11-428,0 0 374,10 11-464,-7-9 90,8 19-450,-11-8 989,0 0-359,0 8-180,0-18 90,0 7-180,0-10 180,0 0-270,0-10 90,0-3 180,0-11-180,0 1-90,0-1 90,10-10 0,3 19 0,11-17-90,0 30 180,-1-9-90,-10 11 540,8 0-1,-8 21-988,22-5 359,-20 28 90,6-17 0,-21-4-990,0 8 181,0-15 269,0 18-899,0-21 629,0 8-809,0-18-2159,0 7 3778,0-10 0,0 0 0,-1 0 0</inkml:trace>
  <inkml:trace contextRef="#ctx0" brushRef="#br0" timeOffset="128437">30339 14935 15088,'24'-11'990,"21"-1"-900,-16-2-2876,4-2 1,0 1 2785,-5 10 1679,17-37-1589,-26 13 0,-4 1-180,1-6 950,5-29-771,-21 60-178,0-7-91,-11-1 180,-12 9 3392,7-9-3392,-26 22 180,26 2-180,-7 0 0,12 18 0,11-5 0,0 11 0,0-3 89,0-11 91,0 11-90,11-7 0,2 7 0,10-11 0,-9-10-90,6 8 0,4-18 90,13 7-90,-11-10 90,16 0-180,-26-10 0,18 7-180,0-28 180,-8 5 45,-9-1 0,0-4 45,1-5 0,-2 1 0,0-6 0,5-1-90,-21 42 180,0 10-90,0 3 90,0 0-90,11 19 90,-9-17-90,19 19 180,-18 0-90,18-18 0,-19 15 0,9-28 90,-1 18-180,-7-18-90,29 7 0,-27-10-90,26 0-539,-18-10-271,21-3 181,-18-1-631,16-17-2877,-19 15 4317,0-18 0,-5 21 0,-10 2 0</inkml:trace>
  <inkml:trace contextRef="#ctx0" brushRef="#br0" timeOffset="128879">31374 14652 14998,'-11'1'900,"-18"-1"-630,24 0-90,-37 10-90,26 3 0,-18 11 0,10 10-90,1-18 0,10 25 0,2-35 0,11 25 89,0-28-89,0 17 0,0-17-89,0 18 89,0-18 0,0 7 0,0-10 0,0 0 0,11 0 0,-9-10 89,19 7-178,-8-18 89,1 18-90,7-17 90,-8 6 0,0 1-90,8-8 90,-8 8 0,21 11 0,-18-6-90,5 29 270,0-8-180,-6 0 0,9 8-180,-3-18 180,-8 7-180,0-10-90,-2 0-180,-11 0-2068,21 0 2518,-5-10 0,15 7 0,-11-8 0</inkml:trace>
  <inkml:trace contextRef="#ctx0" brushRef="#br0" timeOffset="129143">31397 14158 13199,'3'14'2519,"-1"7"-1440,19 23-899,-15-12-90,7 7 0,7 14 0,2 2 0,-4-12 0,6 15-1630,-6 0 1,3 12 0,-5-18 1449,-6-23 834,-10 15-1193,0-20 309,0-1-579,0-9-361,0-4-1618,0-10 3324,11 0 1,-11 0 0,7 0-1</inkml:trace>
  <inkml:trace contextRef="#ctx0" brushRef="#br0" timeOffset="129349">31821 14582 12570,'14'11'3778,"-9"12"-3149,6 3-269,-11 19-360,0-30 0,10 27 0,-7-36 0,18 35-450,-18-35 91,7 25-2250,-10-28 720,0 7 1889,0-10 0,-3-11 0,-1-2 0</inkml:trace>
  <inkml:trace contextRef="#ctx0" brushRef="#br0" timeOffset="129986">31774 14417 12930,'3'0'-90,"0"1"360,-3-1-1,0-11 721,0 9-810,0-9 0,11 11-90,2 0 179,31 0 91,6 0-270,0 11 180,16-9 0,-27 19-180,8-8 180,-13 11-90,-21-11 179,8 29-179,-18-14-90,7 9-90,-10-6 0,0 3 0,-10-5 90,7 15-90,-7-31 0,10-2-90,0-11 450,0 0-270,10-11-90,3 9-90,22-19 0,-9 18 90,8-18-90,-11 8 90,-9-10 0,7-1-180,-8 1 180,10-1 0,-10 11 0,-2-8-90,-11 19 180,0-9-180,0 11 180,0 0-90,-21 0 0,16 11-90,-27 2 0,19 10 90,0-10 90,2 8 0,11-18-90,0 18 0,0-19-90,0 19 90,0-18 0,0 7 90,0-10-90,0 0 0,0 11-90,0-9 90,0 9-90,0-11 0,0-11 0,1 9 0,20-19 90,-6 18 0,9-7 0,-14 10-90,-10 0 180,11 0-90,2 0 0,0 0-90,-2 0 1,-1 0 178,3 10-268,11-7-181,-11 7-1259,8-10 449,-18 0-1348,18 0 2518,-8-10 0,-5 7 0,-2-8 0</inkml:trace>
  <inkml:trace contextRef="#ctx0" brushRef="#br0" timeOffset="130412">32479 14064 13559,'-8'11'3508,"2"2"-2698,6 42-810,9-19 0,3 1 45,-5 12 0,2-1-318,8-10 1,0-3 272,-4 31 43,-3-40-582,1 18 179,-9-18-630,9 8 630,-11-10-1349,0-1 1581,0-10-1671,0-2 1350,0-32 449,-11-5 1259,9-21-1169,-9 10 0,11 3 90,0 21 0,11-18 89,2 15 541,10-7-360,12 12-180,-20 11 179,27 0-269,-26 0 90,18 11-180,-10-9 0,10 30-360,-18-6 0,5 0-1619,-21 5 720,0-18 1169,0 0 0,-5-2 0,-1-12 0</inkml:trace>
  <inkml:trace contextRef="#ctx0" brushRef="#br0" timeOffset="130586">32785 14253 12570,'-5'-13'-90,"7"2"540,-23 11-270,19-10-270,-19 7 90,18-7-360,-8 10 90,11 0-607,0 0 0,-4 0 0,-2 0 0</inkml:trace>
  <inkml:trace contextRef="#ctx0" brushRef="#br0" timeOffset="131106">33020 14206 11940,'6'0'540,"-1"0"90,-5 0-91,0 10-719,0-7 720,-21 28-630,16-25 270,-16 35-180,21-35-180,0 35 270,0-25 180,0 18-180,0-21-450,0-2 360,0-11 270,0 0-90,0-11-360,0-2 360,11-10-360,-9 10 180,19-8 180,-18 8-450,7-11 360,1 1 180,2-1-180,0 11-90,-2 2 0,10 11 180,-6 0-91,19 0 1,-10 11 180,10 2-180,-18 11 90,5-1-90,-21-10 90,0 8 0,10-18 989,-7 18-1169,8-19 90,-11-2 0,10-13-90,-7-10 0,18-1 360,2-10-90,3 8-180,9-8 180,-1 10-91,-8 11 541,29-8-540,-5 19-270,0 2 135,-16 5 0,-3 3 45,-2 5 360,26 18-630,-29-15-90,-2 8-1709,-13-4 630,-11-6 1349,0 9 0,-7 0 0,-1 1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01T11:23:22.308"/>
    </inkml:context>
    <inkml:brush xml:id="br0">
      <inkml:brushProperty name="width" value="0.09071" units="cm"/>
      <inkml:brushProperty name="height" value="0.09071" units="cm"/>
      <inkml:brushProperty name="color" value="#C00000"/>
    </inkml:brush>
  </inkml:definitions>
  <inkml:trace contextRef="#ctx0" brushRef="#br0">4680 17569 9602,'10'0'1529,"-2"0"-810,-8 0 4588,0 0-4677,-10-11-630,-3 9-90,0-9 180,-8 11-5191,-45 11 5101,29 2 0,4-8 0,1 3 450,0 13-540,17 2-540,-19-7 1260,20 15 449,4-18-1079,10 0-630,0 8 3483,0-8-2943,0 0 180,10-2 539,4-1-629,9-7-629,1 7 539,10-10 90,-8 0 0,8 0-540,-10 0 540,10 0 630,-18 0-91,15 0-629,-28 0 0,7 0-989,-10 0 1619,0 0 179,-21 21-629,16-5-719,-27 7 1348,-12 9-719,12-17 720,-23 19-1170,32-10 450,10-11 90,-19 8-90,27-8-1169,-16 0 1259,21-2 0,0-1 0,0-7 89,0 7 1,10-10 540,-7 0-90,18 0-540,-18 0-90,7 0-990,22 0 1080,-3 0-90,18 0 90,-3 0-90,-17 0-328,7 0 418,-11 0 90,1-10-180,0 7 0,-1-7 90,1 10 0,-1 0-90,-10 0 0,8 0 540,-18 0-303,8 0-866,-11 0-720,0 0-4948,-11 0 6297,8 0 0,-15 0 0,7 0 0</inkml:trace>
  <inkml:trace contextRef="#ctx0" brushRef="#br0" timeOffset="545">5056 17968 9152,'11'-13'1529,"-2"3"-899,-9 10 1079,0 0-1709,0-10-180,0 7-90,0-8 90,0 11 1349,0 0-179,0 11-1,0-8-719,0 7 360,0 0-720,0-7-90,0 18 90,0-8 90,0 11 180,0 9 0,0 4-90,0 0 0,0 7-180,11-18 180,-9-2 539,9 7 91,-11-26-1080,0 27-899,0-30-1170,0 9 1440,0-11-2429,0-11 3418,0 9 0,-9-19 0,-2 8 0</inkml:trace>
  <inkml:trace contextRef="#ctx0" brushRef="#br0" timeOffset="1040">5550 17898 10591,'12'0'1889,"-2"0"-1259,-10 0 3327,0 0-3957,21 0 450,-5 0-630,7 0-450,-2 0-179,-18 0-91,18 0 181,-18 0-1,18 0-1439,-19 0 900,9 0 1259,-11 0 0,-10 0 0,-3 0 0</inkml:trace>
  <inkml:trace contextRef="#ctx0" brushRef="#br0" timeOffset="1232">5480 18086 9871,'1'13'2069,"6"8"-1529,-17-18 269,10 7-539,0-10 630,10 0-540,-7 0 89,7 0-449,1 0 90,2 0-1079,21 0-1080,13 0 720,-7 0-1804,15 0 3153,-19 0 0,-9 0 0,-5 0 0</inkml:trace>
  <inkml:trace contextRef="#ctx0" brushRef="#br0" timeOffset="2064">6562 17569 10411,'1'-26'3418,"0"-6"-3148,-1 30-360,0-19 90,0 18 90,0-7 90,0 10 0,0 0 449,0 10-179,0-7-180,0 7-90,0 1 270,0 2-360,0 10 719,0 1-629,0-1-90,0 11-450,10 3 360,-7 10 0,18-11-180,-18-2-269,7-10-451,-10-11 1,0-3-1080,0 1 899,0-8-179,0 7-270,0-10 1529,0 0 0,0 0 0</inkml:trace>
  <inkml:trace contextRef="#ctx0" brushRef="#br0" timeOffset="2364">6138 18016 15628,'24'0'630,"0"0"-360,10 0 269,14 0-359,1-11-1192,-4 10 1,0 0 1011,10-10 90,-1 5 0,2 2-90,-17 3 0,-2-1 0,5-8 0,0-1 269,-7 10 1,-2 0 232,14-10-1042,0 11-1169,1 0 900,-12 0-810,-2 0-450,-20 0 630,-4 0 1439,-10 0 0,-2 10 0,0 3 0</inkml:trace>
  <inkml:trace contextRef="#ctx0" brushRef="#br0" timeOffset="2663">6256 18298 12120,'-13'13'720,"3"-3"-181,0-10 631,7 0-1,-7 0 0,10 11-1169,0 2 810,0 10-540,0 1 0,0-11-360,0 18 180,0-5 0,0 22-90,10-12 0,-7-2 539,7-10-539,-10-1-90,0-10 540,0-2-990,11-1 91,-9-7-721,9 7 990,-11-10-4587,0 0 4767,10-10 0,3 7 0,10-7 0</inkml:trace>
  <inkml:trace contextRef="#ctx0" brushRef="#br0" timeOffset="2933">6303 18392 12120,'-10'-13'1709,"8"2"-1349,-9 11-90,11 0 1799,0 0-2069,21 0 269,-15 0-718,25 11 539,-18-9 899,11 19-809,0-8 450,-1 0-91,1 8-1078,-1-8 89,11 11 450,-18-11-90,26 18-90,-37-25-630,27 25-449,-19-28 360,0 18-2250,-2-19 1440,-11 9 1709,10-11 0,2-11 0,10-2 0</inkml:trace>
  <inkml:trace contextRef="#ctx0" brushRef="#br0" timeOffset="3208">6632 18274 9155,'2'-13'1889,"-1"3"-797,-1-1-463,0 9 259,0-9-349,0 1-48,0 7-311,0-7 585,0 10-45,0 0 359,0 10-809,0 3 539,10 21-539,-7 3-630,18-1 40,-19-2 320,9-10-90,-11 10 90,10-8 90,-7 8-90,7-10 0,-10-1-360,11 11 1,-8-18-292,7 5-69,-10-11-2518,0-7 1349,0 7 1889,0-10 0,-1 0 0,-1 0 0</inkml:trace>
  <inkml:trace contextRef="#ctx0" brushRef="#br0" timeOffset="4207">7267 17263 8072,'0'0'0</inkml:trace>
  <inkml:trace contextRef="#ctx0" brushRef="#br0" timeOffset="5008">7808 17239 11221,'4'0'0,"-1"1"719,-3-1-179,0-11-900,-10 8 360,7-7-90,-7 10 360,9 0-270,-9 0 90,7 0-180,-28 0 270,15 0-540,-18 10 360,-11-7-90,6 18 90,-19-18 90,22 7-270,-20 0 90,7-7-445,-1 8 535,5-1 0,22-7-573,-11 7 933,7 1-347,-7-9 436,11 9-269,-1-11-90,11 0-90,2 10 90,11-7 0,0 7-90,0-10 490,0 0 140,-10 0-203,7 0-607,-7 0 268,10 0 182,0 0-270,0 11 90,0-9-90,0 9 180,0-11-270,0 10 180,0-7 0,0 18 180,0-19 269,0 30-269,0-17-270,0 19 90,0-10-90,0-1-2672,0 32 2762,0-24 401,0 24-761,10-31 180,-7 10-180,7-8 450,1 18-90,-8-28 0,7 26-90,-10-37 539,0 26 91,0-28-90,0 18 3323,0-18-3773,0 18 27,0-19-1106,0 19 539,0-18 450,0 18 630,0-19-630,0 9 539,0-11-5756,0 0 3688,0-11-989,0-2 1169,-10 0 1349,7 3 0,-9-1 0,9-2 0</inkml:trace>
  <inkml:trace contextRef="#ctx0" brushRef="#br0" timeOffset="6056">7150 17451 10141,'-11'0'630,"2"0"179,-1 0-719,-3 11 720,0-9-270,2 19-91,11-18-359,0 18-270,0-8 540,0 10-180,0 22-270,11-27 630,-9 34 89,19-26-449,-8 0 90,1 6-90,-4-19 270,1 21-360,-9-8 539,19 8-539,-18-10 540,7-1 180,-10 1-1170,0-1 540,0 1 0,0-1-630,11 11 720,-9 13-630,9-8 585,-10 0 0,-2-2-46,1-6-179,-1 11 0,2 3 90,9 17-1255,-3-20 1,0 0 1164,6 18-2,8-5 92,-19-18-90,9-1 0,-1 19 0,-7-37 0,7 24 0,-10-39 90,11 18 269,-9-19 2061,9 9-2330,-11-11-88,0 0-92,0-11 90,10 9 0,-7-9 0,18 1 0,-18 7 0,18-18 0,-19 19 0,19-9-90,-8 11 0,1 0 90,17-10 90,-15 7-90,28-7 0,-17 10 0,7 0 0,10 0 0,-15 0-1651,9 0 0,0 0 1561,-6 0 180,23 0-270,-32 0-270,1 0 1,-11-11-1,8 9 450,-18-9-2159,7 11 1773,-10 0 386,0-10 0,-3 7 0,-1-7 0</inkml:trace>
  <inkml:trace contextRef="#ctx0" brushRef="#br0" timeOffset="6580">8020 16769 10951,'4'0'-1439,"0"0"-1,-4 0 721,0-10 719,10 7 0,0-7 0,9 10 0</inkml:trace>
  <inkml:trace contextRef="#ctx0" brushRef="#br0" timeOffset="12818">8914 6586 9781,'6'0'1350,"-1"0"-1958,-5 0 1,-5 0 0,-1 0 0</inkml:trace>
  <inkml:trace contextRef="#ctx0" brushRef="#br0" timeOffset="13820">8984 6633 6453,'7'0'-45,"-2"0"0,-10 10 0,-2 3 0</inkml:trace>
  <inkml:trace contextRef="#ctx0" brushRef="#br0" timeOffset="14847">8796 7503 10591,'6'0'1979,"-1"0"539,-5 0-2338,0 10 90,0 3-180,0 0 0,10 8 0,-7-18 0,7 18 270,1-19-180,-8 19 269,17-18 1,-17 7 180,18-10-181,13-10-269,6-3 90,8-12 0,3-5-1271,-16 9 0,-1 0 1091,6-7 0,1-1 134,-6 5 1,-5 3-410,-1 6 275,-2-6 0,1 0 0,9 5-90,0-7 90,7 2-180,-28 8 90,5 0-90,-21 2 0,0 11-449,0 0 2221,0-10-3031,0 7 684,0-7-1493,0 10 359,0 0 1799,0 10 0,-6-7 0,-2 7 0</inkml:trace>
  <inkml:trace contextRef="#ctx0" brushRef="#br0" timeOffset="20951">8796 5104 10501,'6'-13'1799,"-1"2"-1529,-5 1-90,0 7 0,0-7-90,0-1 449,0 9-719,0-9 630,0 11-180,-11-10-90,-2 7-180,0-7 90,-8 10-90,18 0 180,-28-11-270,26 9 90,-37-9 180,26 1-90,-18 7-90,10-7 0,1 10-90,-1 0 90,0 0 0,1 0 0,-1 0 0,-10 0-90,-3 0-90,-20 0 180,17 10 90,-25-7 0,15 18-90,-11-19 0,14 9-180,3-1 0,17-7 180,-17 18-90,7-19 0,0 19 270,-7-18-360,18 18 630,-19-8-450,19 0 0,2 8 0,3-18 0,19 7 0,-9 0-90,1 3 90,7 11 180,-18 0-90,18-1-270,-7 1 0,10-11 0,0 18 360,0-26 0,0 37 0,0-37-270,0 27-90,0-19 270,10 10-180,4 1 270,9-1-270,1-10 90,-11 8 270,18 3-1,-15-9-179,29 17-740,-19-19 470,8 0 270,0 18-180,3-26 360,0 27-376,-3-30 286,10 19-270,6-8 180,0 0-3112,-5-2 2932,-22-11 180,32 10-622,-13-7 442,16 18-1490,-3-18 1580,-26 7-90,16-10 46,-22 0 44,32-10 0,-13 7 0,-8-2 0,0-1-180,14-4 2224,-12 7-2224,9-7 270,-8-1 498,-1 9-408,9-19 90,-8 8-270,-1 0 3662,9-8-3392,-19 8-270,8 0 180,-10-8-180,0 8 0,-1-11 0,-10-10 0,8 8 90,-8-8 0,1 11-90,6-11 90,-17 8-90,8-8 90,-11 10 89,0-20 91,0-6 450,-11 0-630,-2-4-450,-11 38 540,-20-26-934,15 26 1203,-16-7-449,22 2-90,-11 18-359,7-18 449,-17 19 0,7-19 90,0 18-90,3-7-90,0 10-270,-3 0 0,1 0-719,-9 0 449,19 0-954,-29 10 1584,15 3 0,-22 0 0,10-2 0</inkml:trace>
  <inkml:trace contextRef="#ctx0" brushRef="#br0" timeOffset="21705">7808 5762 10051,'4'-10'2519,"-1"7"-1890,-3-7-359,0 10 450,0-11-540,0 9 0,0-19 0,0 18-450,0-7 450,0 10 0,-10 10-270,-4-7 90,1 18-360,-29 13 630,24 15-484,-16 1 304,22-16 0,3-3 179,-4-2-44,7 8 0,-1 2-45,-14 3-135,19-10 0,1 4 225,-19 18 0,-2 2-136,18-20 1,0 1-920,-11 20 1,-1-2 1054,5 3-180,9-11 482,-19 0-482,18-11 270,-7 30-630,10-35-854,0 34 764,0-28 810,10-1-450,3 9 180,0 2-720,8 2 540,-3-9 0,-2-1 90,3 3-719,9-4 0,-4-1 629,-18-8 100,25 16-100,-18-11 1720,0-19-1720,-2 6-809,-11-21-4588,0 0 7080,0-10-1683,0 7 0,-3-7 0,-1 10 0</inkml:trace>
  <inkml:trace contextRef="#ctx0" brushRef="#br0" timeOffset="22172">7361 7221 15358,'27'23'1080,"9"1"-990,-9-1 89,17 1-89,-28-1-90,26 11 90,-26-8 0,28 8 180,-18 0-644,9-8 554,-12-2-90,-10-3-90,8-8 563,-18 10-23,18-10-360,-8-2-360,11-1 360,-11-7-90,8 7-90,-19-10 90,9 0 260,-1 0-170,3-10-180,11-3 90,0-11 0,10-10 0,-19 8 180,27-18 0,-36 18-716,25-8 536,-18 10 539,11-10-539,-11 8-449,8-8 359,3-10 0,2 15-3215,8-26 3125,-10 39-1619,-11-25-720,-3 35 2429,-10-25 0,-4 28 0,-1-7 0</inkml:trace>
  <inkml:trace contextRef="#ctx0" brushRef="#br0" timeOffset="23313">7832 17733 8972,'-7'0'270,"8"0"269,-22 0-359,18 0 990,-18 0-1080,18 0 359,-18 11-269,19-9 180,-9 19 90,11-18-180,0 18 89,0-19-269,0 19 270,0-8 90,11 21 0,-9-18-91,9 15 91,-1-7-900,4 2 630,-1 8 360,8-21 180,-8 8-1080,0-8 630,8 0 0,-18-2-900,17-11 1170,-17 0-450,18 0 449,-18-11-449,7-2-1169,11-10 539,-5-11 540,18 8 360,-21-8-270,-2 10 90,-11 1 0,0 9 0,0-6-91,0 17 181,0-18 450,0 18-630,0-18-90,0 19-450,0-19 450,-11 18 540,-2-7-630,0 10 90,-8 0-630,-3 0 630,-2 0 450,2 0-630,3 0-360,19 0-1798,-30 0 179,27 0 810,-16 0-1,21 10 1350,0-7 0,-3 18 0,-1-8 0</inkml:trace>
  <inkml:trace contextRef="#ctx0" brushRef="#br0" timeOffset="23523">8420 17945 14908,'15'10'1440,"-8"-7"-451,4 8-719,-11-11-90,10 0-540,-7 0 360,7 0 90,-10 0-922,0 0 0,-4 0 0,-1-1 0</inkml:trace>
  <inkml:trace contextRef="#ctx0" brushRef="#br0" timeOffset="23820">8678 17592 13469,'6'-13'720,"-1"-8"-450,-5 19-90,0-9 0,0 11 3777,0 0-3687,0 11-900,0 2 541,10 42 268,3-3-134,-7-17 0,2 0-945,12 23 900,-17-21 0,8 7 0,-1-18 540,-7 8-540,7-10-1530,-10-1 1440,0-10-899,0-2-360,0-11 629,0 0 1,-5 0 0,-1 0-1</inkml:trace>
  <inkml:trace contextRef="#ctx0" brushRef="#br0" timeOffset="24171">9643 17663 12570,'18'-11'1439,"-9"9"-1439,1-9 270,-10 11 1529,0 11-1709,-10-9 629,7 19-539,-18-18 720,19 28-1260,-19-15 990,7 18-720,-9 0 90,-1-8-630,1 18 0,-1-17-2942,-10 7 3662,18-11-1368,-5 1 288,21-11 181,0-3-720,0-10-900,-10 11 810,-3-9 2342,-1 9 0,-2-11 0,9 0 0</inkml:trace>
  <inkml:trace contextRef="#ctx0" brushRef="#br0" timeOffset="24469">9290 17757 12570,'7'0'1169,"-1"0"-269,-6-11-361,0 9 541,0-9 629,0 11-1080,21 11-269,15 2-810,14 10-211,-3 1 661,9-1 0,-28-9 0,27 6 90,-18-6-90,-11 9 0,16-10-360,-36 8 0,25-18-90,-28 7 0,7-10-269,-10 0-968,0 0 1,-6 0-1,-2 0 1</inkml:trace>
  <inkml:trace contextRef="#ctx0" brushRef="#br0" timeOffset="24793">10160 17616 13559,'22'-13'1619,"-4"-8"-629,-18 18-540,0-18-181,0 19 91,0-9 180,0 11-270,0 11 179,0 2-179,0 10-180,10 1 360,-7 10-180,7 13-270,-10-8 0,0 16 0,0-19-90,0 12 180,0-12-90,0-2 90,0-10-180,0-1 0,0 1-270,0-11-539,0 8 539,0-19-810,0 19-1618,0-18 0,0 7 2788,0-10 0,-7 0 0,-2 0 0</inkml:trace>
  <inkml:trace contextRef="#ctx0" brushRef="#br0" timeOffset="26003">8843 6186 8792,'6'0'1079,"-1"0"-1619,-5 0 1,-5 0-1,-1 0 1</inkml:trace>
  <inkml:trace contextRef="#ctx0" brushRef="#br0" timeOffset="27756">8725 6280 9242,'-7'0'899,"1"0"-89,-4-11-181,7 9-1348,-7-9 1438,-1 1 1,9 7 0,-19-7-630,7-1-1,-9 9-448,10-9 359,-8 1 90,8 7 359,-11-7-449,11 10 180,-19 0-90,17 0 0,-30 0 0,19 0 0,-8 0-90,0-11-90,7 9 180,-17-9-360,28 11-449,-26 0 1348,16 11-719,-11-9 90,3 9 0,10-11 270,-20 10-270,15-7 90,-5 18-90,2-19-270,17 19-90,-19-8 450,-1 11 180,9-11-450,3 8 180,2-19 0,7 19-90,1-18 360,-8 18-270,8-19 0,0 19 90,-8-18-90,18 7 270,-17 1-360,6-8 0,1 17 90,3-17 270,-1 18-540,9-18 360,-9 17-90,11-6-90,0-1 360,0 8-270,0-8-180,0 0 0,0 8 270,0-19 360,0 19-180,0-18-360,11 18 180,-9-8 180,30 10-450,-6 1-90,21-1 270,-20-10 180,4 8 90,-18-8-91,11 0-358,-1 8 179,1-18-90,-11 7 90,-2-10 180,-1 11-91,14-9-268,12 9 179,-9-1-90,4-7 180,-18 7-270,21-10 539,-7 11-359,7-9-89,-11 9-1,-10-11 359,8 0-89,-7 0-180,9 0 0,1 0 0,-1 0-180,-9 0 360,17 0 90,-5 0-270,0 0 0,6 0 90,-19 0-180,0 0 90,8 0 0,-18 0-90,18 0 90,-19 0 0,19 0 0,-18 0-180,28 0 270,-15 0-180,8 0 180,7 0-90,-25 0 0,25 0 0,-18 0 0,0 0-90,19-11 180,-17 9-90,9-9-180,8 11 180,-27 0 90,37 0-270,-26-10 180,18 7 180,-11-7-180,1-1 0,-1 9 90,1-9 0,10 1-90,-18-3 0,15 0 90,-28 2 0,18 1 0,-18 7 0,18-18 90,-8 19-90,0-19 0,-3 18 90,-10-7-90,11-1 90,-9 9-270,9-19 90,-11 18 0,0-18 90,0 8-90,0 0 90,0-8-90,0 8 89,0 0-89,0-8 90,0 8-90,0 0 0,0-8 0,0 18-90,-11-17 180,9 7-90,-9-11 90,-10 0-180,16 11 135,-34-12 0,-6-2 45,19 6-197,-16-7 1,-3 1 106,9 14 90,-22-8-90,8 19 0,-8-9 0,22 11 90,-20 0-90,28 0 0,-7 0-90,15 0 0,17 0 90,-18 0 0,8 0 0,0 0 0,-8 11 0,18-9 123,-18 9-33,18-11-90,-18 10-90,19-7-269,-19 7 89,18-10 0,-7 0-180,10 0-135,0 0 0,-4 0 1,-1 0-1</inkml:trace>
  <inkml:trace contextRef="#ctx0" brushRef="#br0" timeOffset="28567">9290 6139 12930,'20'-11'-90,"7"9"180,-25-9 449,9 11-449,-11 0 540,0 11 269,0 2-719,0 10 630,0 1 179,0 20-449,-11-5-270,9 8-270,-30 8 450,6-5-450,7-15 0,1 1 0,-5 13-225,1-20 0,2-3-179,1 0 404,-25 8 0,20-10 90,0 10-90,1-8-90,-1 8-90,11-21-269,3 8-631,10-19 361,0 9-2656,0-11 1846,0 0 1529,-11-11 0,3 9 0,-8-9 0</inkml:trace>
  <inkml:trace contextRef="#ctx0" brushRef="#br0" timeOffset="28819">8937 6491 13199,'6'-13'1620,"-1"-7"-721,-5 17-719,0-18 0,0 18 90,0-7-90,0 10 719,0 0-359,21 10-180,-15-7 359,25 18-269,24-8-900,-20 11 450,2-18 0,2 1 0,8 24 0,3-26 0,-16 10 0,0 2 90,5-4-540,16 10-719,-18 1 539,-11-11-179,-5-3-3689,-10 1 4498,-9-9 0,13 9 0,-9-11 0</inkml:trace>
  <inkml:trace contextRef="#ctx0" brushRef="#br0" timeOffset="29540">9078 4963 9691,'7'10'1889,"-2"-7"-1169,-5 7-720,0-10 90,0 0 1349,0 11 180,11 12-1169,2-7 449,10 15 541,11-18-811,-7 0-359,7-2-90,-21-11-90,18-11 0,-15 9-225,15-12 0,4-3 225,17-10-45,-17 10 0,1-2 90,9-3 0,-1-1-1063,-11 4 1,0 2 927,2 4 0,1 0-516,-2-9 1,-3 2 426,-2 4 153,16-7-514,-22 2-179,-10 18-181,-2-18-899,-11 19 362,0-9-722,0 11 2382,0 0 1,-7 0-1,-1 0 1</inkml:trace>
  <inkml:trace contextRef="#ctx0" brushRef="#br0" timeOffset="30774">10866 18016 10681,'10'0'1529,"-2"0"-1349,-8 0 450,0 0-630,0 10 179,0-7 91,0 7-360,0-10 450,11 0-270,2 0 180,11 0 450,10 0-361,-8 0 181,29-10-360,-15 7-592,17-7 412,-9 10 45,-14-5 0,0-1 405,8 4-405,-5-9 0,2 1-135,11 7 90,-1-7-90,-14 10-630,27-11-6475,-48 9 7195,38-9 0,-62 11 0,-2 0 0</inkml:trace>
  <inkml:trace contextRef="#ctx0" brushRef="#br0" timeOffset="31141">11242 17851 9512,'11'-13'3598,"-2"-8"-2699,-9 18-719,-10-7 360,7 10 179,-7 0 361,10 0-271,0 0-809,0 10 630,0 3-900,0 11 810,10 41-540,3-31 89,4 5 1,0-2-179,-1-11-541,16 19 540,-19-19 720,10 8-540,-10-11-630,-2 1 1080,-1-1-540,-7 1-270,8-11-1799,-11-3 1079,0-10 990,0 0 0,-10 0 0,-2 0 0</inkml:trace>
  <inkml:trace contextRef="#ctx0" brushRef="#br0" timeOffset="34144">11736 5104 8882,'12'0'899,"-12"10"-629,-3-7 720,-18 18-361,8-8 91,0 0 0,2 8-541,1-8 1,7 11-180,-18-1-359,8 1 448,0-1 271,2 11-270,1 3-450,-3-1 270,0-12-2428,2 7 1079,11-26 1439,-10 16 0,-3-21 0,-9 0 0</inkml:trace>
  <inkml:trace contextRef="#ctx0" brushRef="#br0" timeOffset="34365">11477 5245 11940,'12'-10'1799,"-3"7"-1439,-9-7 270,0 10-181,0 0-449,11 0 0,13 10 0,2-7-270,18 18-1978,14-8 539,-16 10 1709,13-10 0,-41 8 0,-3-8 0</inkml:trace>
  <inkml:trace contextRef="#ctx0" brushRef="#br0" timeOffset="35682">14393 5221 9242,'5'1'1259,"0"9"-1619,-6-7 1889,-9 18-989,-3-19 270,-11 19-900,11-18 359,-18 28-358,25-15 89,-25 7-90,18 9 180,0-17-90,-8 9 0,8 7 0,0-26-270,2 27 180,1-19-720,-4 10-179,1-10-91,3 8 271,10-18 809,0 7 0,-14 1 0,-4 2 0</inkml:trace>
  <inkml:trace contextRef="#ctx0" brushRef="#br0" timeOffset="35922">14064 5410 10411,'4'-13'2159,"0"-8"-1709,6 18-91,-7-7 271,18 20-540,-8-7-90,11 18 90,-1-19 0,1 19-180,0-8 180,-1 11-720,11-1-539,-7 1-450,-4-11 1619,-12 8 0,-5-19 0,2 9 0</inkml:trace>
  <inkml:trace contextRef="#ctx0" brushRef="#br0" timeOffset="38705">16345 5386 7443,'10'0'809,"-3"0"-719,-7 0 720,0 0-360,0 11-450,0-9 0,0 9 539,0-11-1078,11 0 89,-9 10 450,9-7 0,-1 7 899,-7 1-719,7-9 540,-10 9-91,0-11 901,0 0-1171,11-11 1,-8 9-540,7-9 180,-10 1 180,11 7-180,2-18 90,0 8-180,-3 0 180,1 3-90,-9-1-90,19-2 90,-8-10-90,1 10-90,7-8 180,-19 8-270,19 0 360,-8-8-989,21 8-270,-18 0 1169,5 2 0,-18 1 0,0-4 0</inkml:trace>
  <inkml:trace contextRef="#ctx0" brushRef="#br0" timeOffset="42795">18791 5292 11311,'2'13'0,"-1"-2"0,10-11 0,-9 0 0,9 0 449,-11 0-898,0 0 898,0 10-988,0-7 629,0 7-630,0-10 720,0 0-180,10 0 539,-7 0-539,7 0 90,-10 0 540,0 0-990,0 11 810,0-9 180,11 9-990,-9-11-180,9 0 990,-11 0 0,0 0-450,0 10 0,0-7 90,0 7-90,0-10 0,10 0-90,-7 0 90,8 0 0,-11 11 90,0-9-90,0 9 0,0-11-90,0 0 90,0 10 90,0-7-540,0 7 540,0-10 1079,0 0-1169,0-10-360,10 7 1,3-7 269,21-1 449,-18 9-539,26-19-1079,-26 8 1259,28-11 0,-19 11 0,7 3 0</inkml:trace>
  <inkml:trace contextRef="#ctx0" brushRef="#br0" timeOffset="44810">21120 5386 7982,'17'0'90,"-9"0"0,2 0 90,-10 0 90,0 0-180,0 11 1529,0-9-1619,0 9 630,11-1 89,-9 3-809,19 0 900,-18-2-270,7-11-360,-10 0-91,0 0 181,11 0-270,-8 0-90,7-11 90,1 9-180,2-19 180,21 8 0,-8-11-179,8 11 179,-10-18 269,-1 26-269,1-27-269,0 19 179,-1 0-360,1-8-450,-1 8-1528,-10 0 2428,-2-8 0,-7 19 0,2-9 0</inkml:trace>
  <inkml:trace contextRef="#ctx0" brushRef="#br0" timeOffset="48494">23424 4657 8252,'12'0'450,"-3"11"180,-9-9-630,0 9 180,0-11 1619,0 0-810,0 10-899,0-7 90,0 7 360,0-10 539,0 0-629,11 0-270,-8 0-180,7 0-180,-10 0 270,11 0-90,2-10-180,10 7 539,1-18-89,-11 8-360,18-10-359,-15-1 808,29-10-359,-29 8-2723,15 3 2723,-28 2-200,7 18 200,1-18-270,-9 19 90,9-9-809,-11 1 449,0 7 2234,0-7-2773,0 10 486,0 0 1,-10 10 0,-2 3 0</inkml:trace>
  <inkml:trace contextRef="#ctx0" brushRef="#br0" timeOffset="49834">18956 4586 13919,'2'-12'180,"20"-9"-180,-16 18-630,46-18-3597,-33 8 4227,25 0 0,-22-8 0,-1 8 0</inkml:trace>
  <inkml:trace contextRef="#ctx0" brushRef="#br0" timeOffset="50149">21073 4633 12570,'6'11'450,"10"-8"-181,-14 7-898,9-20 629,-11 7 270,10-7-90,4-1-720,9 9 180,-10-9 360,19 1 0,-32 7 0,14-8 0</inkml:trace>
  <inkml:trace contextRef="#ctx0" brushRef="#br0" timeOffset="52065">25847 4633 8882,'4'1'1619,"-1"-1"-180,-3 0-1709,0 10 720,0-7-900,0 7 810,0-10-270,0 0-540,0 11 900,0-9-900,10 9 1,-7-1 898,7-7 91,-10 18-270,11-19-540,-9 9 360,9-11 270,-11 0 629,0 0-269,21-11-900,-16 9 360,27-19-180,-19 8 90,0 0-90,-3-8 360,1 8-181,2 0-269,0-8-179,8 8 269,-8 0 269,11-8-269,-11 18 90,8-18-180,-8 19-539,0-19-271,-2 18 91,-11-7-1170,0 10 1979,0 0 0,-4 10 0,0 3 0</inkml:trace>
  <inkml:trace contextRef="#ctx0" brushRef="#br0" timeOffset="52640">25471 8185 10051,'3'0'2159,"-1"0"-1799,-2 0-360,0-10 0,-2 7 0,-1-8 0</inkml:trace>
  <inkml:trace contextRef="#ctx0" brushRef="#br0" timeOffset="54758">28105 4681 10411,'8'-13'2699,"-1"2"-2430,-7 11 991,0 0-901,0 11-359,0-9-90,11 19 270,-9-8 270,9 11-360,-11-1 0,10-9 0,-7 6 270,18-7-90,-8 1-90,0 6 1079,-2-17-989,-11 8-1,0-11-628,0 0 539,10-11-180,-7 8 90,18-17-90,-8 17 0,0-8 89,8-9-3301,3-7 3212,2-9-962,19-9 1052,-30 19 449,17 3-359,-19-9-180,0 17-359,8-19 449,-18 21 179,18-19-179,-8 27 180,10-37-180,-10 37-90,-2-26 90,-1 28-180,-7-18 180,8 19 2781,-11-19-2871,10 18 2023,-7-7-2023,7-1 0,-10 9-449,11-9 539,-9 11-180,9 0-180,-11 0-9561,0 0 9815,0 11 0,-8-9 0,-2 8 0</inkml:trace>
  <inkml:trace contextRef="#ctx0" brushRef="#br0" timeOffset="56003">28034 5010 9781,'9'0'1260,"-2"0"-1260,-7 0 1079,0-10-1439,0 7-89,0-7-1,0 10 2519,0 0-2159,0 10-270,52 3 540,-7 21-45,-10-26 0,0 0-1,-5 12 1,-4 2-45,10 4 0,1 10 90,-3 9 90,-10 2 90,-1-8-360,1 16 180,-11-29-270,8 29 719,-18 5-539,18-8-180,-19 14 90,9-19 180,-11-8-180,0 16 0,0-29-90,0 18 270,0 3-471,0-8 381,0 6-90,0-11 0,0 2 0,0 1 180,0-3-180,0-10-90,0 9 90,0-6 0,0 17 90,0-7-90,0-11 0,0 5 90,0-7 0,0 2-90,0 8 90,0-11 0,-11 1-90,-2-1 90,0 11-90,-8-8 90,18 8 0,-7-10 291,-1-1-381,9 1 180,-19-1-90,8 11-90,0-7 90,-8 17-90,7-18-3302,-9 8 3391,10-10 1,-8-1 360,8 1-360,-1-1-90,-7 1 0,19-11-360,-19 8 450,8 2-90,-21 14 0,7-1 0,4-2 90,12-10-180,1-11 180,-3 8-90,0-8 180,-8 10 0,8 1 0,-11-1-180,0 1 0,11-11 3392,-8 8-3392,19-8 90,-9 10-90,11-9 0,0 6 0,0-17 0,0 8 90,0-11 0,-10 10 90,7-7-180,-8 7 180,1-10-1,7 10-89,-7-7-90,-1 18 90,9-18-90,-9 7 0,1-10 90,7 0 450,-7 0-450,10 11 0,0-9-630,0 9 540,0-11 0,0-11 0,0 9 0,0-9 0,0 11-1259,0 0-90,0-10-1440,0-3-269,0-11 3058,0 11 0,-7-8 0,-1 8 0</inkml:trace>
  <inkml:trace contextRef="#ctx0" brushRef="#br0" timeOffset="57408">27846 7150 12930,'8'-10'629,"9"7"-269,-14-7-270,7 10 0,-10 0 90,0 0 180,0 10-270,0-7 359,0 18-269,0-19 90,0 19-180,0-8 180,0 0 180,0 19-270,0-27-91,0 26-89,0-28 270,0 18 0,0 2-90,0-7 270,0 36-450,0-33 90,0 15 180,0 7-180,0-12-1,0 18-89,0-13 0,0-21 180,0 8 0,0-8 450,0 0-540,0-2 90,0-11-630,0 10 630,0-7 0,0 7-90,0-10 90,0-10-90,0 7-90,11-7 90,12 10 0,4 0-1,28 0 1,-26-11 360,36 9-270,-15-9-1270,-10 5 0,1 2 1539,22 1-449,-5-18-1374,8 19 1014,-24-9-81,-8 5 1,0 2 710,3 1-180,-3-7-90,-11 10 1071,1 0-1251,-11 0 1377,-3 0-2636,-10 0 1808,0 0-3607,0-11 1079,0 9 2159,0-9 0,-8 1 0,-1-4 0</inkml:trace>
  <inkml:trace contextRef="#ctx0" brushRef="#br0" timeOffset="58700">30221 4469 12750,'14'0'-270,"-4"0"450,11 0 0,-5 0-90,18 11-90,-10-9 269,0 19-269,-1-8 0,1 0-45,2 12 1,3 3 223,-3-8 1,0 1 45,5 9 0,-1 1-225,14 13-2260,-31-20 1991,8-1 375,-8 11 164,11-8 0,0 19-270,-11 2 180,8-8-1029,-19 5 1029,19-20-1380,-18 20 1380,7-15-364,-10 26 94,0-19-139,0 1 49,0-3 360,0 10-90,0-4 90,0 7-270,0-3 90,0-18-90,0 29 90,0-16 90,0-5 0,0 0 180,0 16-360,0 7 357,0-23 0,0 0-177,0 19-90,0-19 0,0-1 0,0 14 45,0-12 0,0-2-135,0 9 180,-10 13 135,-1-11 0,-2-2-225,-2-2-45,-3 9 0,4-2 665,11-21-620,-18 8 0,8 0 90,0-8 247,-8 19-337,8-9 0,0 1 187,2-3 532,-9 0-629,14-8 0,-25-2-629,28 7 539,-18-15 0,-2 18 0,7-11-90,-26 11 180,37-8 3037,-27 8-3127,19-10 90,0-1 588,-8 1-498,8-1-90,0-10 210,-8 8-390,18-8 90,-18 11 90,8-11-90,-11 18 0,11-15 270,-8 18-180,19-21 0,-9 8 90,1-18-180,7 17 179,-8-17-179,1 18 90,7-18-90,-7 7 0,10-10 90,0 10-90,0-7 630,0 8-540,0-11-270,0 0-180,0-11-179,0 8-2790,0-7 811,0 10 899,0-10-270,-11 7 1889,9-8 0,-19 1 0,8-3 0</inkml:trace>
  <inkml:trace contextRef="#ctx0" brushRef="#br0" timeOffset="59300">29845 7126 12750,'13'-10'719,"-3"8"-539,-10-9-90,0 11 1169,0 0-1169,10 11 90,-7-9 450,18 19-450,-8-8 180,0 11-91,8-1 1,-19 1 0,9-1 540,-11 1-630,10-1-180,-7 1 90,8-1-360,-11 11 270,0-7 989,10 7-899,3-21 90,0 8-180,8-19-90,3 9 630,-19-11-540,35-11-540,-25-2 540,22 0-540,-3-8 720,11-2-180,-16-3 180,5 2-90,-13 3 0,-8 19-90,0-9 90,8 11 90,-8-10-180,0-3-90,8-1 90,-8 4 0,0 10 0,-2 0-180,-11-10 90,0 7 90,0-8-630,0 11-1829,0 0 1,0 0 0</inkml:trace>
  <inkml:trace contextRef="#ctx0" brushRef="#br0" timeOffset="65789">15146 4539 8342,'7'1'360,"-2"-1"90,-5 10-270,0-7 449,0 7-539,0-10 540,0 0 0,0 11-541,-10-9 451,7 19-810,-8-8 450,11 0 270,0 8-450,-10-18 90,7 18-90,-7-19 90,-1 19-90,9-8-3662,-9 11 3662,1-1-689,7-10 869,-18 19-360,18-17 540,-7 19-180,-1 0 179,-2-8-269,0 19 90,-8 2-180,8 3 90,0-3-90,3-13 180,10 0-180,-11-8 2492,8 8-2492,-7 0 0,-1 23 90,9-15 504,-8-1 1,-1 4-550,4 8 0,1-1-45,0-16 0,-1 1-682,-5 20 1,3-7 681,6-24 0,-7 8-468,10 0 558,0-8-104,-11 19 14,8-19 270,-7 29-270,-1-27 90,9 27-90,-9-39 0,11 47 0,0-32 180,0 26-90,0-12 1204,0-19-1204,0 8 580,0-10-849,0-1 639,0 11-191,0 3-269,0-11 0,0 5 90,0-18 0,0 0-359,0 19 269,0-27 179,0 37-179,0-37 0,0 26 90,0-7-90,0 2 0,-10 8-90,7 0 90,-7-8 0,10 8 0,0-11-90,0 1 1,10-1-91,-7 1 180,7-1 0,-10-9 0,0 6 0,0-17-90,11 18 180,-9-8-180,9 0 180,-11 8-90,10-8 0,-7 0-90,8 8-180,-11-18 360,0 18-90,0-19 90,10 19-90,-7-18 90,18 18-90,-19-19 0,9 19-90,-11-18 90,0 18 0,10-8 0,-7 0 0,18 8 90,-19-19-90,9 9 90,-11-1 90,0 3-91,0 0-89,0 19 0,10-27 0,-7 37 90,18-27-90,-18 9 0,7-14 0,-10 1 180,0-9-180,11 19 180,-9-18-90,9 7 0,-1 1-90,-7-9 0,7 19 90,-10-18 0,0 18 180,11-18-270,-8 17 180,7-17-180,-10 7 0,0-10 180,0 0-90,10 0-90,-7 0 90,8 0 0,-11 0-1755,0 0 1,-6 0 0,0 0 0</inkml:trace>
  <inkml:trace contextRef="#ctx0" brushRef="#br0" timeOffset="67946">17427 4586 10051,'12'1'1889,"-3"-1"-1259,-9-11-360,0 9 0,0-9-181,0 11-358,0 0 988,0 11-809,0-9-270,0 19 91,0-18 269,0 18-90,0-19 449,-10 19-359,7-8-629,-28 32 899,25-17 44,-10 5 1,1 0-315,12-5 45,-12 5 0,-1 0-45,11-4 0,-16 15 90,10-21 0,0 9 0,-2 2 0,-13 10-1086,14-10 0,1 0 996,-10 11-1282,18-9 1372,-7 11-21,-1 11-69,-2-9 90,-11 9-90,11-1 0,3-7 90,4-16 0,1 0 180,3 5-225,-9-6 0,1-1 45,7-3 90,-8 36 0,11-15-90,-10 10-1161,7-13 1071,-7-13-90,10 0 1223,0-8-1043,0 19 0,-11-9-90,9 11 0,-9-10 0,11-3 112,0-11-112,0 22 0,0-16 90,-10 15-90,7-31 90,-7 8-90,10 3 0,0 2 3390,0 29-3390,0-27 0,0 17 90,0 10-180,0-34 135,0 25 0,0 2-45,0-25-45,5 15 0,0 0 45,-2-12 90,18 8-90,-19 0 0,19 3 0,-18-1 0,7-2 90,-9-10 0,9 20-90,3-15 0,0 15 180,-2-20 90,-1-1-180,3 1-180,0-1 180,-2 1-90,-1-1 269,4 11-89,-1-18 90,-3 15-90,-10-18 90,11 11-270,-9-11 0,19-3 0,-8 1 90,0 2-90,-2 0 90,-11-3 0,10 1-90,4-8 90,-1 17 0,8-17 0,-19 8-1170,9-11-3147,-11 0 2158,0-11 2069,0 8 0,-9-18 0,-3 8 0</inkml:trace>
  <inkml:trace contextRef="#ctx0" brushRef="#br0" timeOffset="69284">19756 4351 8342,'3'0'1260,"0"1"-541,-3 9-899,0-7 810,0 7-450,0-10-90,0 11 0,0-9 449,0 19-449,0-8 360,0 11-360,0-1 90,-10 1-90,7-1-360,-18 1 270,18-1 360,-18 11-630,8-8 360,0 8-360,-8-10 450,19 10-180,-19-8 450,18 18-91,-18-18-359,18 8 90,-18-10-90,19 10-179,-9 2 268,11 1-89,-10 8 270,-3-19-180,0 29-90,2-27-270,1 17 270,-4-1 90,1-15 0,3 15 0,-1 1-3032,-2 4 3032,0 11-1135,7-25 1,2-2 1044,4 7-338,0 4 338,0-20 90,0 10 90,0-8-228,-11 18 48,9-18 2167,-9 8-2167,1 0 0,7-8 90,-8 8-90,11-10 90,0-1 2926,0 11-3016,0 13 180,-10-8-270,7 16 233,-7-29-143,10 8 180,0-10-90,0 10 0,0 3-90,0-1 401,0 9-401,0-19 0,0 8 180,0 0-180,0-8 0,0 8 90,0-21 0,0 18-90,0-15 0,0 18 180,10 0-90,-7-19 0,7 27 0,1-26 90,-8 18-180,18-11 90,-19 1 0,19-1-180,-8 1 90,0-1 90,29 22 0,-34-27-1,12 9 1,2-2-90,-9-9 589,0 8-589,-2-3 180,-11-19-90,21 19-90,-16-8 0,27 11 180,-19-1-180,0 1 90,18 10-90,-25-19 90,25 17 0,-28-19-90,18 0 0,-8 8 180,0 2-90,8-7 0,-8 15 0,0-18 0,-2 0-90,-1 8 90,-7-18 449,7 7-539,-10 1 90,0-9-540,0 9 630,0-11-1799,0 0 990,0-11 629,0-2 0,-3 0 0,-1 3 0</inkml:trace>
  <inkml:trace contextRef="#ctx0" brushRef="#br0" timeOffset="70738">23307 4375 8702,'11'0'1169,"-2"0"-449,-9 0 89,0 0-179,0 11 0,11 12-270,-9-7-270,9 15-270,20 13-90,-23-12 315,19 1 0,-1-1 315,-21-6 269,26 19-989,-17-9 450,-1 1 360,-3 7-90,-10-18-180,0 19-90,0-19-270,11 29 360,-9-16 0,9 8-90,-11 8 89,0-5-332,0 10 198,0-25 0,0-2-135,0 6 270,0 26-90,0-15-488,0 10 442,-5-25 1,-1-2-45,4 6 0,-4-2 0,1 2 411,5 24-321,0-21 0,0-1-90,0 19 135,0-15 0,0-3-45,0-8-45,-4 11 0,-2 6 180,-1-3 0,1-2-180,-1-10 0,0-1-377,1 16 0,2-5 332,4-20 179,-10 18-89,-4 3 0,1 3 0,3-3 0,10-13-180,0-11 180,0 1 0,0 10 90,0-8-180,0-3 1345,0-2-1345,0-8 0,-11 0 90,9 19-90,-19-16 0,7 7 0,-9 8 0,10-25 180,-8 35-180,8-25 0,0 18 0,2-21 90,1 8 0,-4-8-1,1 11-178,3-1 178,10-10-89,-11 19 90,9-27-180,-9 26 180,1-7 0,7-9-90,-18 17 90,18-30-90,-17 19 90,17-18 0,-8 18-90,11-8 0,-10 10 0,-3 1 0,0-1 0,2 1 0,11-1 0,0-10 0,0-2 90,0-1-180,-10-7 90,7 7 90,-7-10 0,10 0-4497,0 0 4407,0-10 0,-9 7 0,-2-7 0</inkml:trace>
  <inkml:trace contextRef="#ctx0" brushRef="#br0" timeOffset="72941">26035 3693 9781,'4'0'270,"0"0"-630,-4 0 2969,0 11-2519,0-9-270,0 9 720,-11-1-450,-2-7 269,0 18-179,2-8-180,1 10 360,7 1-360,-7-11 0,-1 8 90,9-8-360,-30 21 270,27-8 180,-37 8-360,16 10 180,-11-25 450,3 33-360,21-37-360,-8 19 270,8-20-180,0-4-629,2-10 539,11 10-90,0-7-1709,0 7 810,0-10 1259,0 0 0,-3 0 0,0 0 0</inkml:trace>
  <inkml:trace contextRef="#ctx0" brushRef="#br0" timeOffset="73517">25682 3787 10231,'4'0'1619,"-2"0"-1349,-2 0 630,0 11-1080,1-9 899,30 30-539,-23-17-90,44 19-90,-36 0 360,39 3 0,-15 10-180,7-11-90,-13-2 89,10-10-448,-25-1 243,23-9-63,-29-4 268,0 0-628,-3-7-1,1 7 90,-8-10-809,7 0-180,-10 0 1400,0 0 0,-3 0 0,-2 0 1</inkml:trace>
  <inkml:trace contextRef="#ctx0" brushRef="#br0" timeOffset="74121">25259 4963 7173,'0'0'0</inkml:trace>
  <inkml:trace contextRef="#ctx0" brushRef="#br0" timeOffset="75580">25447 8091 12390,'3'0'540,"-1"0"-1050,-2 0 0,0 0 0</inkml:trace>
  <inkml:trace contextRef="#ctx0" brushRef="#br0" timeOffset="76843">25235 8091 12750,'3'13'1169,"-1"-2"-1079,-2-11-360,0 0 180,0-11 90,0 9-1169,0-9 269,0 11-2518,0 0 3418,0-10 0,-2 7 0,-1-8 0</inkml:trace>
  <inkml:trace contextRef="#ctx0" brushRef="#br0" timeOffset="83071">13382 7738 6004,'0'23'0</inkml:trace>
  <inkml:trace contextRef="#ctx0" brushRef="#br0" timeOffset="84858">12912 7903 10141,'15'0'5217,"-3"0"-4947,-12 0-2249,0 0 0,0 0 0</inkml:trace>
  <inkml:trace contextRef="#ctx0" brushRef="#br0" timeOffset="85119">13217 7926 10681,'16'13'1529,"-3"-2"-1439,-13-11-390,0 0 0,0 0 0</inkml:trace>
  <inkml:trace contextRef="#ctx0" brushRef="#br0" timeOffset="85316">13311 7950 10231,'3'13'-510,"-3"-3"1,-3-10-1</inkml:trace>
  <inkml:trace contextRef="#ctx0" brushRef="#br0" timeOffset="85470">13311 7950 11940,'0'0'0</inkml:trace>
  <inkml:trace contextRef="#ctx0" brushRef="#br0" timeOffset="86460">14135 5457 12750,'-9'10'90,"2"-7"269,7 7-269,0-10-967,0 0 0,-3 0 0,-2 0 0</inkml:trace>
  <inkml:trace contextRef="#ctx0" brushRef="#br0" timeOffset="86829">11242 5974 13110,'11'11'89,"-2"-9"-89,-9 9-359,0-11-901,0 0 1260,11 0 0,2 0 0</inkml:trace>
  <inkml:trace contextRef="#ctx0" brushRef="#br0" timeOffset="110886">7973 8255 8252,'4'0'720,"-1"0"-1,8 0-719,-8 0 180,7 11-180,-10-9-539,0 9 1078,11-11-539,-9 0 540,9 0-1080,-1 0 630,3 0-180,0 0 540,-2 10 540,10-7-1620,-16 7 90,16 1 540,-10-8-90,2 7-449,10 0 539,-10-7-450,8 8 360,3-11 0,-8 0 0,15 0 0,-18 0-90,11 0 180,0 0 0,-1 0 0,1-11-90,10 8 90,-18-7-90,5 10 90,0 0 0,-16-10 0,26 7-90,-17-8 180,9 11-90,1-10 0,-1 7 450,1-7-450,-11-1-360,8 9 450,3-19-90,-9 8 0,6 0 90,-10 2-180,2 1 180,0 7-90,-2-7 90,-1 10-90,3-11 90,0 9 90,-2-19-180,-11 18 180,10-18-180,-7 19 539,18-19-539,-18 18 0,7-18-449,0 19 449,-7-19 90,8 8-90,-11-11-90,10 11 180,-7-8-90,7 19-90,-10-19 1709,11 8-1529,-9 0-1170,9-8 541,-1 8 539,-7 0 539,7-8-629,-10 18 90,0-18-629,0 8 629,0-10 90,0-1-90,0 11-90,0-8 90,0-2 90,0 7 270,0-36 359,0 33-629,0-25 0,0 31-90,-10-8 90,7 18 989,-18-18-1438,19 19-91,-19-19 540,18 18 180,-18-18 359,8 19-179,-11-9 180,11 1-540,3 7-90,-1-18-900,-2 8 900,0 0 0,-8-8-360,18 19 720,-7-19-360,10 18 90,-11-7 270,9-1 90,-9-2-810,1 0 450,-3-8-90,0 19 90,2-9 0,1 1-90,7 7 539,-18-18-449,8 19-90,-11-9-90,1 11 180,10-10-180,2 7 90,1-7-449,7 10-1,-8 0 720,1 0 179,7 0-359,-28 0 0,15 0-180,-18 0 90,21-11-809,-19 9 809,17-9 270,-9 11 89,3 0-269,18 0 0,-18 0-270,8 0 180,0 0-359,3 0 359,-11 0-450,5 0 450,-8 0 360,3 11 89,19-9-898,-19 9-1,8-11 360,-11 10 540,11-7-90,-29 7-450,34-10-180,-23 0-180,10 11 450,15-9 450,-25 19-540,18-18 90,0 7 90,-8 1 270,18-9-360,-7 9 0,10-1-90,0-7 90,-11 7-90,8 1-630,-18-9 810,19 9-90,-19-1 0,18-7 0,-7 18 360,10-19-720,0 19 360,-11-18 360,9 7 0,-9 1-360,1-9 0,7 9 0,-7-1 0,10-7-90,0 7 180,-1 1-720,-9-9 1170,-3 19-540,0-18 90,2 7-90,11 1-360,0-9 360,0 9-90,-10-1 540,7-7-450,-7 7-450,-1 1 90,9-9 360,-9 9 720,11-1-1170,-10-7 540,7 18-180,-8-19 180,1 19 0,7-18-90,-7 7-360,10-10 720,0 11-720,0-8 360,0 7-90,0 0 450,0-7-720,0 8 450,0-1-450,0-7 720,0 7 270,0 0-990,0-7 360,0 8 360,0-1-360,0 3 90,0 0-450,0-2 360,0-1 360,0 3-450,0 0 90,0 8 0,0-18 359,0 18-359,0-19 0,0 9 0,0-11-629,0 10 629,0-7 360,0 7-1,0 1-359,0-9 0,0 9 0,0-1-269,0-7-1,0 7 0,0 1 630,0-9 179,0 19-539,0-18 90,0 7-90,0 1-180,10-9 180,-7 9 90,28 10 180,-15-6-540,18 19 270,-21-21 90,8 8 180,3-8-720,-8 0-719,15 8-360,-18-18 1529,1 7 0,3-10 0,-8 0 0</inkml:trace>
  <inkml:trace contextRef="#ctx0" brushRef="#br0" timeOffset="117555">7785 3904 13020,'3'-13'899,"1"3"-719,-4 10 180,0 0-270,0 10 0,0-7-90,0 7 180,10 1-91,3 2 91,11 21-270,-11-18 180,-3 15 900,1-18-361,-8 0-3841,17 8 3482,-17-18 90,8 7 360,-1-10-361,3 0-808,11 0 718,20-10-89,6-14-45,1 2 0,1-3-246,-19 6 1,2-1 200,19-5 0,9-2 0,-7 3 1219,-17 9 1,1-1-1265,4-3 0,7-4 0,2-1 0,-4 4 74,-2 1 1,-2 3 0,-1-2-120,14-11 0,-1-2 30,-9 8 0,0 1 0,-5 2-75,-8 6 0,-4-1 45,1-8 0,-1 2-475,21 8 385,-49 2-442,7 11 622,-10-10-433,0 7-286,0-7-889,0 10-1810,0 0 1965,0 10 1363,0-7 0,-5 7 0,-2-10 0</inkml:trace>
  <inkml:trace contextRef="#ctx0" brushRef="#br0" timeOffset="119338">27517 3787 12750,'7'0'719,"-1"0"-719,-6 0 270,0 0-270,0 11 180,0-9 180,0 9 0,0 10 179,11-6-269,2 9 540,10 7-1,1-26-539,-11 16 90,8-21-270,-8 0 270,32-10-360,-16 7 90,26-18 0,-18 8-22,-9-3 1,1-2 110,11-8-89,-3 4 0,2 0-539,3-4 538,2 3 1,1 1 0,-3-4 180,6-6 0,1-1-90,-4 1-180,-6 5 0,0-1 90,8-5-90,-10-4 0,-3 11 0,0-16 0,-7 26 0,7-18 90,0 11-90,-8-1 90,8 11-90,-10-8 90,-11 19-180,8-19 90,-8 18 493,0-18-493,8 19 0,-18-9 0,7 11 0,-10 0-2159,0 0-2429,0-10 3666,0 7 0,-8 3 0,-2 13 0</inkml:trace>
  <inkml:trace contextRef="#ctx0" brushRef="#br0" timeOffset="120178">29845 3599 12930,'-1'-13'269,"1"3"181,0 10 450,0 0-1,0 20-359,0-4-4252,0 29 3982,0-19-859,0 18 769,0-18-372,21 19 462,-16-30 810,27 17-541,-19-19-269,0 0 2263,8-3-2443,-8-10 1354,21-10-1354,-18 7 90,26-18-90,-26 8 179,15-3 1,3-2-180,-2-8-806,0 4 1,1 0 895,4-4-270,-3 4 0,0-1 270,8-13-90,1 13 0,1-1 45,-12-5 0,-1 0-45,5 9 0,1 1 45,4-9 0,-3 1-45,12 1 89,-11 4 1,1-1-90,12-3 45,-18 10 0,0-2 32,-5 1 1,0 0-213,7 4 0,-1 0 45,17-21 90,-18 22 0,-2 1-949,-6-2 949,8-8-45,-1 14 0,0 1 45,1-7-135,5 1 0,-2 3-45,-21 6 574,4-7-1114,-20 10-1320,0 0 1,-12 0-1,-4-1 1</inkml:trace>
  <inkml:trace contextRef="#ctx0" brushRef="#br0" timeOffset="122240">12394 17827 10591,'-25'-13'3778,"-6"3"-2609,28 0-899,-18 7-180,19-7 90,-9-1-90,11 8 90,-10-7-270,7 10 90,-7 0 449,10 0-449,0 0-539,-11 0 539,8 0 539,-18 0-539,19 10 0,-9-7-539,1 18 1078,-3-18-449,-11 28 450,11-15-450,3 28-720,10-18 91,0 8 1078,0-10-539,0-11-629,0 18 629,0-26 90,10 27 539,14-30-629,-9 9 630,17-11-1170,-8-11 1,12-2 1168,11-10-629,-20-1 0,4-20 720,-28 25-450,7-33 269,-10 47-449,0-37-629,-10 37 89,-14-26 990,-2 18-540,-8-1 539,21 4-1168,-8 10-361,-3 0 1170,8 0-540,-15 0-1349,18 0 180,0 0-1619,2 10 3148,11-7 0,0 7 0,0-10 0</inkml:trace>
  <inkml:trace contextRef="#ctx0" brushRef="#br0" timeOffset="122449">12700 17945 14549,'1'13'3867,"1"-2"-3867,-2-11-1867,0 0 1,9 0 0,3-1 0</inkml:trace>
  <inkml:trace contextRef="#ctx0" brushRef="#br0" timeOffset="122728">12935 17686 14099,'2'-13'2339,"0"3"-1620,-2 10 540,0 0-719,0 10-180,0 3 360,0 1-541,0 38-134,-1-17 0,2 3-45,4 1 0,0 0 0,-4 3 0,1-5 0,8-3 0,-10-11-359,11 11-1,-9-18 0,9 5-180,-11-11 91,0-7-991,0 7 451,0-10 22,0 0 0,-2-10 0,0-3 0</inkml:trace>
  <inkml:trace contextRef="#ctx0" brushRef="#br0" timeOffset="123018">13688 17780 12930,'14'-10'2248,"-9"7"-1438,6-7 89,-11 10-269,0 0 629,-21 31-1169,5-12-90,-6 7 0,-1 3 0,8-3 0,-27 8 0,36-11-90,-35 22-449,25-17-451,-18 17 810,21-32-449,2-3-181,11 1-2518,-10-9 2428,7 9 900,-8-11 0,-1 0 0,-4 0 0</inkml:trace>
  <inkml:trace contextRef="#ctx0" brushRef="#br0" timeOffset="123312">13359 17874 12738,'-8'-13'3957,"8"-7"-2782,-11 17-635,22 3-148,12 13-212,-7 0-45,20 9 0,1-2-135,-13-12 0,14 12 0,0 2 0,-12-9-90,-2 0-90,7 8 0,-15-19-540,18 19 181,-21-18-1784,8 7-2984,-18-10 5319,7 0 0,-13 0 0,0 0 0</inkml:trace>
  <inkml:trace contextRef="#ctx0" brushRef="#br0" timeOffset="123627">14017 17757 13739,'4'-13'3328,"0"2"-3058,-4 1-180,0 7-90,0-7 1169,0 10-269,0 10-630,10 3-90,3 1 809,11 38-4111,-11-10 2852,8 18-808,-18-5 1168,7-29-90,-10 18-810,0-18 360,0-2-1528,0-3-5758,0-19 8461,0 9 1,-3-11 0,-2 0-1</inkml:trace>
  <inkml:trace contextRef="#ctx0" brushRef="#br0" timeOffset="123960">14652 17921 13469,'-7'1'3688,"1"-1"-3148,16 0 359,56 0-899,-29 0-2081,22 0 1,0 0 2080,-25 0 429,12 0 1,5 0-520,12 0-720,-26-5 1,-1-1 809,11 4 0,-31-9 0,-23 11 0</inkml:trace>
  <inkml:trace contextRef="#ctx0" brushRef="#br0" timeOffset="124246">14840 17804 13649,'-7'0'4857,"2"0"-4947,5 0 450,0 0 720,10 42-990,-7-32 0,7 28 0,1 8-180,-9 6 0,9 11-1170,-11 2 631,0-39-900,0-2-1440,-11-3 541,9-19 2428,-9 9 0,6-11 0,-1 0 0</inkml:trace>
  <inkml:trace contextRef="#ctx0" brushRef="#br0" timeOffset="124674">15593 17804 13919,'21'-10'1439,"-5"7"-269,-5-18-721,-9 18 811,9-17-1260,-11 17 719,0-18-1079,0 18 990,0-7-990,0 20 810,0 3-270,-11 32-180,-2 5 90,0 10-90,3-3 90,20-20 180,14-3-450,13-21 0,-11-13-360,5-3 450,-18-18 180,11 19 360,21-40-360,-27 24-450,13-37 450,-31 29 180,0-19-270,-10 19 90,7 2-90,-39 4 0,24 17 0,-14-7 0,-2-1 90,5 8-180,-15-7-450,10 10 180,7 10-719,-7-7 269,11 7-89,-1 1-4678,11 2 5577,3 11 0,4-11 0,-2-3 0</inkml:trace>
  <inkml:trace contextRef="#ctx0" brushRef="#br0" timeOffset="124872">16087 17945 15268,'8'11'4228,"10"-9"-3688,-5 9-450,0-11-90,-2 0-90,-11 0-1620,0 0 1,-7-11 0,-2-2 0</inkml:trace>
  <inkml:trace contextRef="#ctx0" brushRef="#br0" timeOffset="125145">16463 17616 14279,'10'0'6206,"8"31"-5846,-16 8-270,4 1 0,-1 1-90,-5 12 0,0-14 0,0-3 90,0-7-1169,0 26-720,0-29 989,0 8-2518,0-21 1529,0-2 1799,0-11 0,-8 0 0,-2 0 0</inkml:trace>
  <inkml:trace contextRef="#ctx0" brushRef="#br0" timeOffset="125397">17098 17757 14819,'21'-11'2608,"-9"9"-2158,-2-9 1259,-10 11-1259,-21 21-271,-5 16-179,3-13 0,-1 2 90,5 3 0,1-1-809,-16 9 629,21-14-810,-8-2-4137,18-8 2609,-18 11 1580,19-11 0,-28-3 0,7-10 0</inkml:trace>
  <inkml:trace contextRef="#ctx0" brushRef="#br0" timeOffset="125656">16816 17851 14009,'10'-10'3778,"-2"7"-2429,-8-7-899,21 30-360,-15-14 45,23 20 0,5 0-135,-13-18-585,22 17 0,0 2 46,-22-11-271,13-5 1,-5 1-181,-24-1-2158,27-1 3148,-30-7 0,0 7 0,-13-10 0</inkml:trace>
  <inkml:trace contextRef="#ctx0" brushRef="#br0" timeOffset="125908">17451 17757 15268,'11'-13'1889,"-1"2"630,-10 11-1710,10 11-89,3 12-630,0 9 0,-2 4-450,-4 2 0,-1 0-179,5 25-1026,-11-11 756,0-39-3239,0 0 2159,0-2 1889,0-11 0,-10 0 0,-2 0 0</inkml:trace>
  <inkml:trace contextRef="#ctx0" brushRef="#br0" timeOffset="126909">17709 17333 13020,'-11'-12'5217,"8"-9"-4588,-8 18-269,11-7-360,0 10-540,0 0 630,0 10-90,0-7 0,53 18 0,-19-19 225,10 9 0,1-1-1713,-5-7 1488,15 7-450,-19-10 540,1 0-167,12 0 1,-1 0 436,-8 0-90,6-5 0,-6 0 360,-27 2-451,-2-7 1,-11 10 0,0 0-180,10 0 1357,-7 0-1267,7 0 284,-10 0-104,0 21-90,0-6 90,0 40-181,0-26 1,0 26-90,0-19 270,0 11-180,0-10 135,0 1 0,0 0-135,0-4 0,-1 4 0,2 0 0,10-12-90,-9 18 0,9-18-1256,-1 19 1256,-7-19 0,12 21 0,2 3 0,-12-11 45,11 25 0,-1 0-45,-12-30-282,3 5 0,-2-2 372,-4-22-345,0 17 255,0-19 0,0 0 90,0 8 1038,-10-19-1218,7 9 903,-28-1-813,15-7 0,-18 18 0,10-19 404,11 9-225,-18-1-89,25-7 270,-57 18-360,42-19 0,-15 9 0,-4-1 0,1-7-45,7 7 0,-4 1-675,-7-9 1,-4-2-1,3 0 405,4 6 1,1-1-91,-27-4 0,1-2-1619,28 1 1,6 0 134,-11 0 1889,-13-11 0,32 9 0,1-9 0</inkml:trace>
  <inkml:trace contextRef="#ctx0" brushRef="#br0" timeOffset="127333">18932 17874 19136,'36'1'360,"-8"-1"-450,6 0-810,11 0 271,-16 0-2070,15 0 1620,-31 0 1079,8 0 0,-20 0 0,7-1 0</inkml:trace>
  <inkml:trace contextRef="#ctx0" brushRef="#br0" timeOffset="127527">18909 18039 11850,'-32'21'6297,"17"-5"-6028,-6 7 1,21-12-180,11-1-90,2-7-90,21 7-90,-8-10-179,19 0-2475,-1 1 1,1-2 2833,5-9 0,-5 9 0,-5-1 0,-19-8 0</inkml:trace>
  <inkml:trace contextRef="#ctx0" brushRef="#br0" timeOffset="130477">19920 17569 11850,'4'-24'2609,"-1"-10"-1980,-3 19 91,0-17-360,0 30-270,0-9 359,0 11 991,0 0-1171,0 11 271,0 12-270,0 24-180,0-7 90,0 14-360,11 4-630,-8-16-2877,7 13 2607,-10-42 91,0 8-2159,0-19 3148,0 9 0,-3-11 0,-1-1 0</inkml:trace>
  <inkml:trace contextRef="#ctx0" brushRef="#br0" timeOffset="130778">19567 18086 11955,'-9'13'3778,"1"-2"-2574,8-11 595,31 0-1529,-12 0-540,27-5 1,5-1 449,-4 4-121,-4-1 1,8-1 0,-3 0-1806,-2-1 0,-1 0 1746,10 4 0,-2-1 0,-12-3 0,-3 0 48,-3 5 1,-2 0-589,19-11-45,-16 11 1,-4-2-136,-5-9-915,-6 11 646,-21 0 989,0 0 0,-4 0 0,-1 0 0</inkml:trace>
  <inkml:trace contextRef="#ctx0" brushRef="#br0" timeOffset="131061">19732 18321 12750,'-9'11'1169,"1"-8"-269,8 7 269,0-10 0,0 11-629,0-9 1079,0 40-1259,0-13-180,0 28-90,0-10-90,10-21 90,-7 16-270,8-26-90,-11 7-630,0-2 361,0-18-361,10 7-2248,-7-10 3148,7 0 0,-13 0 0,0 0 0</inkml:trace>
  <inkml:trace contextRef="#ctx0" brushRef="#br0" timeOffset="131482">20061 18439 12660,'5'-13'3778,"-2"-8"-2969,-3 8-719,0 0 0,0 3 180,0 10 90,0 10 359,0 24-629,0 16-90,0-11 90,0 13 0,0-36-90,11 18 90,-9-11 0,19 1-90,-8-11 90,0 8-270,19-19 90,-27 9 270,37-11-450,-16-11-359,11-2 449,8-10 90,-19-1 180,8 1-90,-10-1 539,-1-10-449,-10 8 90,-2-8-540,-11 11 540,0-1-90,0 1-270,-42-11 90,0 8-179,-19 2-2070,-4 14-3778,26 20 6117,2-7 0,12 7 0,21-10 0</inkml:trace>
  <inkml:trace contextRef="#ctx0" brushRef="#br0" timeOffset="132294">21331 17498 12930,'47'-47'1529,"-10"21"-1619,-37 5 180,-32 21-90,-7 11-90,-11-9 180,5 9 180,-10-1-270,24-7 90,-24 7-90,31 1 269,-10-9-179,18 9-90,-15-11 360,28 10-270,-7-7 0,10 7 360,0-10-90,0 0-91,-11 0 1,9 11-180,-9-9-90,11 9 90,0-1 0,0-7 360,-10 39-270,7-13 0,-7 28 269,9-12 1,2-1-360,-1 3-270,0 1 0,0 1 180,0 0 90,0 1 180,0-11 0,0-2-180,0-6-630,0 24 540,0-11 0,0-15 90,0 16 360,0-22-810,0-10 360,0-2 0,0-11 450,0 0-360,10 0-90,3-11-90,32 8 90,-16-7 90,8 4 0,2 2-180,3 1-270,8-7 0,0-1-539,-6 8-316,2-7 1,-5 0-45,-23 7-2879,24-8 4138,-39 11 0,12-10 0,-10-3 0</inkml:trace>
  <inkml:trace contextRef="#ctx0" brushRef="#br0" timeOffset="132960">21637 17757 11580,'8'-26'3059,"-2"5"-2879,-6 21 1169,0 0-720,-10 11 181,7 2-1620,-18 31 1350,18-15 0,-7 5-1,10-3-1528,0 6 989,10-9 450,-7 14-360,7-39-90,-10 18 90,11-19 0,2 19 0,21-18-180,-8 7-360,8-20-90,1-3 450,-9-11 90,8 1 90,-21-1-90,-3 1 450,-10-1-450,0 1 630,0 10-540,0-8-450,-10 18 90,-3-18 360,0 19 0,-19-19 0,27 18-180,-26-7 180,17-1-90,1 9 0,-8-9 0,8 11-90,0 0 90,-8 0 0,8 0 90,0 0-270,2 0-450,1 0-539,7 0-2069,-7 11 1619,10-9 1619,0 9 0,-6-12 0,-2 1 0</inkml:trace>
  <inkml:trace contextRef="#ctx0" brushRef="#br0" timeOffset="133181">22154 17945 15538,'9'13'4408,"9"-2"-3419,-15-11-899,7 0 0,-10 0-6207,0 0 4498,0-11 1619,0 9 0,-7-9 0,-2 11 0</inkml:trace>
  <inkml:trace contextRef="#ctx0" brushRef="#br0" timeOffset="134027">22554 17639 8370,'10'0'1889,"-2"1"-105,-8-12-1425,-11 8 416,9-7 305,-9 0-872,11 7 151,0-8 535,0 1-714,0 7-360,0-7 360,32 10-180,-24 0 0,34 0-90,-19 10 90,-7-7 0,15 18 0,-28-18 90,18 38-90,-18-22-90,7 25 360,-20-20-180,-4-1-90,1-10-360,-18 8 270,15-8 90,-18 0 90,10-2 0,11-1 630,-8-7-990,19 7 270,-9-10 539,11 0-89,0 0-990,11 0 540,-9-10-539,19 7 1078,-8-7-539,11 10 540,-11 0-540,29-11-540,-23 9 1,36 2 539,-29 2 449,18 19-718,-28-8 1258,5 11-629,-21-1-90,0 1-450,-10-1 450,-3-10-1,-11 8-89,0-18-90,1 7 90,-1 1 270,0-9-810,-31 19 360,24-18 0,-24 7-90,21-10-270,18 0-89,-5 0-1800,10 0-360,9-10 2609,-9 7 0,4-18 0,-3 8 0</inkml:trace>
  <inkml:trace contextRef="#ctx0" brushRef="#br0" timeOffset="135110">22789 17404 11940,'-16'-13'3688,"4"3"-3778,12 10 180,0 0-90,21 0 0,-6 0-90,20 0 360,20 0-180,-24 0-90,35 0 90,-40 0-180,8 0 180,-10 0-90,-1 0 0,1 0 0,0 0-90,-1 0 180,-10 0 0,8 0-90,-18 0 360,7 0-270,-10 0 629,0 0-809,0 10 180,0-7-180,11 7 90,-9-10 0,9 0 450,-11 0-180,0 11-180,0-9-360,10 19 270,4-18 90,-1 7 0,-3 1 0,-10-9 0,0 19-90,0-18 270,11 18-91,-9-8 451,9 10-540,-11-10 0,0 8-540,10-8 720,-7 11-180,18 0 540,-19-1-630,9-10-270,-11 18 360,0-25 0,0 25-90,0-18 449,0 11-359,10-11-180,-7 8-269,8-8 359,-11 10 90,0 1-180,0-1 90,0-10 0,10 19 90,-7-17-90,7 19-90,-10-10 180,11-1-90,-9 11 0,19-8 90,-18 19-180,7-19 0,1 8 270,-8-21-180,7-3 0,-10 1 179,0-8 361,0 7-90,11 0-630,-9-7 180,9 8 90,-11-11 0,0 0-180,-11 0-90,-2 0-989,-11 10 89,1-7-2158,-22 17 630,6-17 2413,5 7 0,-1 1 0,-23-9 0,24 4 0,-1-1 0</inkml:trace>
  <inkml:trace contextRef="#ctx0" brushRef="#br0" timeOffset="136314">23989 17757 9961,'13'0'1979,"-3"0"-1349,-10 0-360,-10 0 89,7 0-269,-18 0 0,18 0 90,-7 0 630,10 11-720,0-9 359,0 9-179,0-11 1349,0 0-1259,10 0-90,3 0 0,11 0-180,0 0 629,-1 0-539,1 0-629,21 0 628,4 0 361,1 0-540,-5-11 0,-32 9-719,8-9 539,-18 11-1889,7 0 1439,-10 0 90,0 0 1,0 0-1</inkml:trace>
  <inkml:trace contextRef="#ctx0" brushRef="#br0" timeOffset="136667">23918 18016 10951,'13'0'809,"-3"10"-629,-10-7 1169,0 7-629,0-10 1799,0 0-2340,11 0 1261,12 0-1081,4 0 1,38 0-180,-33 0-3212,33 0 3212,-38 0-714,17 0 623,-18-10-354,9 7 265,-12-7 90,1 10-180,-11 0 2862,8 0-4031,-19-11 1613,9 9-894,-11-9-2802,0 11 2562,0 0 1,0 0 0</inkml:trace>
  <inkml:trace contextRef="#ctx0" brushRef="#br0" timeOffset="137360">25165 17710 12750,'2'-13'360,"0"3"539,-2 10-449,0-11-90,0 9-450,0-9 90,0 11 359,0 0-269,-10 0 810,-4 11-720,1-9 449,-18 19-89,26-8 180,-27 11-900,29-1 90,-39 22-270,35 4 360,-10-19 0,2 0-90,15 17 90,0-13 180,21-10-180,-16-1 540,27-10-630,-19-2-450,11-11 450,20-11 180,-15 9-270,16-19 90,-11 8 90,-8-11-90,-2 1 630,-3 10 0,-19-8-540,9 8-630,-11-11 180,0 1 450,0-1 90,0 1 90,0-11 450,-11 18-630,9-15-540,-19 28 540,7-18 0,1 19 0,-8-9 0,8 11 0,-10 0 90,-1-10-360,-10 7-270,8-7-539,-8 10-1350,10 10 2429,11 3 0,-10 0 0,8-3 0</inkml:trace>
  <inkml:trace contextRef="#ctx0" brushRef="#br0" timeOffset="137560">25588 17968 14459,'27'11'3418,"-11"-8"-2609,-6 7-1258,1-10 988,-9 0-449,9 0-90,-11-10-989,0 7 539,0-7-2428,0 10 2068,0 0 1,-3 0-1,0-1 1</inkml:trace>
  <inkml:trace contextRef="#ctx0" brushRef="#br0" timeOffset="138130">26247 17663 12390,'4'-11'3328,"0"-1"-3058,-4-1 0,0 2-180,0 11 90,0 0-1,0 11 181,-10-9-180,-3 19 450,-1-18-450,-7 28-630,8-15 450,0 28 0,3-18 630,-1 29-630,9-26-450,2 26 450,2-40 540,30 6-540,-27-21-630,37 0 990,-16 0-360,0-10 0,6-3-450,-19 0 360,11-8 90,-1 8 180,1-21-180,-11 8 90,-3-8 629,-10 0-539,0 18 0,0-15-90,-10 18-90,-3 0 0,-11-8-90,0 18 90,1-7 0,-22 10 540,16 0-540,-15 0-90,20 0-899,-10 0 629,8 0-540,-19 10 181,30-7-1980,-27 18 1440,36-19-1979,-15 9 3238,21-1 0,-3-7 0,-1 7 0</inkml:trace>
  <inkml:trace contextRef="#ctx0" brushRef="#br0" timeOffset="138719">26670 17686 12390,'6'-13'2339,"19"-7"-1890,-20 17 181,27-18-540,-19 19 90,11-9 539,-1 11 181,1 0-720,-11 0-450,8 11-180,-8 2 1080,0 10-540,-2-10 0,-11 8-450,0 3 1080,0 2-720,-21 8-630,-6 0 720,-20-19 0,21 17 0,5-30 270,21 9-181,0-11 181,0 0-270,0-11-180,21 9 90,-16-9 0,27 11 90,-19 0-180,10 11 180,-9-9 540,6 19-90,-17-18-361,8 18-358,-11-8-91,0 0 540,0 8-91,0-8 541,-21 10-450,-6 1-90,-9-1 90,-9-10-91,8 8 1,0-18 90,-7 7 180,-14 1-450,16-8 90,-23 7-90,17-10-1169,20-10 179,-14 7-1528,29-8 2518,-22 1 0,5 7 0,-8-7 0</inkml:trace>
  <inkml:trace contextRef="#ctx0" brushRef="#br0" timeOffset="142213">5127 18486 11850,'11'0'1080,"-2"0"269,-9 0-1552,0 0 1,-9 0 0,-2 0-1</inkml:trace>
  <inkml:trace contextRef="#ctx0" brushRef="#br0" timeOffset="145419">4398 17028 11041,'10'-11'-180,"-3"9"1979,-17-9-1529,-3 1-450,-1 7 90,4-7 270,10 10 0,0 0-450,10 0 270,4 0 180,9 0-180,11 0 0,-7 0-180,17 0 360,-18 10-450,19-7 90,-29 7 180,15-10 270,-18 0 179,0 0-538,-2 0 268,-11 0-808,0 0-1260,-11 0 1889,9 0 0,-27 0 0,6 0 0</inkml:trace>
  <inkml:trace contextRef="#ctx0" brushRef="#br0" timeOffset="168516">27399 15711 9062,'7'0'1349,"-1"0"-1259,-6 0-1889,0 0 1529,0 11 270,0-9 0,-6 8 0,-1-10 0</inkml:trace>
  <inkml:trace contextRef="#ctx0" brushRef="#br0" timeOffset="168905">27705 17075 9242,'8'0'1799,"-2"0"-1080,-6 11-1079,0-9 360,0 9-359,0-11 134,0 0 0,-6 0 0,-2-1 0</inkml:trace>
  <inkml:trace contextRef="#ctx0" brushRef="#br0" timeOffset="169675">27846 16746 9512,'8'0'4227,"-1"0"-4767,-7 0-89,0 0-1,0-11-1978,0 9 2608,10-9 0,-3 11 0,8 0 0</inkml:trace>
  <inkml:trace contextRef="#ctx0" brushRef="#br0" timeOffset="169868">28340 16698 11760,'9'1'-270,"-2"-1"360,-7 0-1259,0 0 1169,11 0 0,-16 0 0,6-1 0</inkml:trace>
  <inkml:trace contextRef="#ctx0" brushRef="#br0" timeOffset="170637">28834 16205 9691,'10'0'2699,"-2"0"-2519,-8 0 629,0 0-989,11 0-539,-9 0-181,9 0-449,-11 0 1349,0 0 0,0 0 0</inkml:trace>
  <inkml:trace contextRef="#ctx0" brushRef="#br0" timeOffset="171661">25259 18533 11490,'-34'0'2069,"12"0"-1889,12-10-180,10 7 450,0-7-360,0 10 899,31 0-899,-12 0 0,46 0 180,-36 0 224,8 0 1,2 0-225,14 0-642,-14 0 1,8 0 0,1 0 461,7-3 0,2-1 0,-2 0-430,-6 3 0,-3 1 0,4-1 370,16-6 0,4-1 0,-10 2 15,-18 4 0,-2 1 15,5-2 0,5-1 0,-1 1-486,-1 2 1,0 1 0,-2 1 425,8-1 0,-1 0-370,13 0 0,-11 0 10,-29 0 1061,5 0-791,-28 0-530,8 0-99,-11 0 33,0 0 1,-5 0 0,-1-1 0</inkml:trace>
  <inkml:trace contextRef="#ctx0" brushRef="#br0" timeOffset="172571">29869 17333 8972,'12'1'450,"-2"-1"-450,-10 0 539,0 0-539,0-11 0,0 9-180,0-9-1259,0 1 1439,0 7 0,-10-7 0,-2 9 0</inkml:trace>
  <inkml:trace contextRef="#ctx0" brushRef="#br0" timeOffset="172762">30950 17028 6633,'1'13'0,"-2"-3"0</inkml:trace>
  <inkml:trace contextRef="#ctx0" brushRef="#br0" timeOffset="178463">31303 16863 9691,'-10'-10'4948,"12"8"-5128,0-9 539,35 4 1,10 4-270,-7 0 120,11-3 0,15-2 0,1 1-143,-18 3 1,1 1-1,2 1 1,1-2-260,-2 0 0,2-1 0,1 0 0,2 0 0,0 0 207,-1 1 0,3 0 0,1 0 0,-1 0 0,-2 0 0,-6 1-385,15-2 0,-5 1 1,-1 0 339,7 0 0,0 0 0,-15 1 30,-11 3 90,4 0-90,-20 0 0,-11 0 449,-3 0-719,-10 0 406,0-10-4363,-10 7 4901,-3-7-674,-32 10 0,12 0 0,-18-1 0</inkml:trace>
  <inkml:trace contextRef="#ctx0" brushRef="#br0" timeOffset="178842">31233 16910 13289,'49'0'990,"-10"1"-91,27-1-2541,-20 0 0,2 0 1777,-2-5 0,0-1 0,11 5 0,-1 0 169,-21-4 1,1-1-170,19 0 0,3 2-90,-13 2 0,1 1 0,11-4 0,2 0 15,-15 1 0,1 1 0,0-1-718,17-2 1,2-1 657,-16 3 0,1-1 0,-2 1 45,13-1 0,-5 0-857,-13-1 1,-2 1 811,-5 4 0,0-1-45,12-2 0,-2-2 45,10-4 508,-16 9 0,-2-1-58,0-9-360,-11 11 2,-5 0 1,-26 0 0,-1 0 0</inkml:trace>
  <inkml:trace contextRef="#ctx0" brushRef="#br0" timeOffset="188475">31397 16910 12210,'-10'0'360,"2"1"0,8-1 179,0 0 1,0-11-360,0 9 360,0-9-540,0 11 90,0-10-180,0 7 180,0-18-1,0 19 1,0-9 180,0 1-180,0-3 0,0-11 90,0 0-90,0 1-90,0-1 0,0 1 0,0 10 180,0-29-180,0 13 90,0-28-90,0 10 0,0 10-45,0-2 0,0 2 45,0 14 0,0-19 0,0 0 90,0 24-90,0-16 0,0 3-90,0 15 180,0-18-180,0 10 180,0 1-90,0-1 90,0 1-180,0-1 90,0-10 0,0 19 0,0-27 0,0 26 0,0-7 0,0 2 0,0 8 0,0 0-90,0-8 90,0 18 90,0-18-90,0 8 0,0-21 0,0 19 0,10-17 0,3 19 90,0-10-180,-2-1 90,-1 1 0,-7 10-90,18-8 180,-18 8-180,7 0 90,-10-8 0,0 18 90,0-7-90,0 10 90,0 0-180,11 0 0,2 0 90,10 0 90,1 0-90,0 10 0,10-7 0,2 7-180,12-10 315,-15-1 0,2 2-135,2 4 0,-1 1 90,27-4 0,-24 4 0,-2-1-180,13-5-852,11 0 942,-14 0-179,-3 0 268,-7 0-851,10 0 762,1 0 0,9 0 0,-17 0-45,-2 0 0,0 0 45,4 0-1474,2 0 1,1 0 1563,-3 0 0,13-11-90,-10 9 90,-11-3 0,2-1-90,30-4 45,-11 8 0,0 1-45,11-9 0,-31 9 0,1 2 89,19-1-89,-19 0 0,1 0 0,-3 0 0,-10 0 90,10 0-90,-18 0 674,5 0-584,-11 0 405,-7 0-315,18 0 3212,-19 0-3302,9 0-90,-11 0 90,0 0-90,0-11-90,0 8 0,0-7 360,0 10 0,0 0 0,0 10-270,0 4 0,10-1 90,3 8-90,1-19 90,-4 19 0,1-8-90,-9 11 90,8 7 0,1 3 179,2 10-89,-1 14 0,0 5-45,-5-24 0,-1 0-1029,0 14 0,-2-2 894,-4 10-640,5-22 1,1-3 639,-3-4-49,2 5 1,0 2 138,-5 10 0,0 1-90,11 5 0,-9-29 90,19 18 0,-18-18-180,7 8 90,1-10 0,-9-1 540,9-10 1009,-11-2-1280,0-11 1205,0 0-1384,0 10 411,0-7-231,0 7 0,0-10-90,0-10 90,0 7-180,0-7-540,0 10-540,0 0 451,-11 0-2070,-23-11-1348,-26 9 3957,-3-9 0,21 15 0,0 3 0,8-1 0,0 0 0</inkml:trace>
  <inkml:trace contextRef="#ctx0" brushRef="#br0" timeOffset="-192625.73">33866 16816 9512,'0'0'0</inkml:trace>
  <inkml:trace contextRef="#ctx0" brushRef="#br0" timeOffset="-192408.73">33866 16793 7353,'0'0'0</inkml:trace>
  <inkml:trace contextRef="#ctx0" brushRef="#br0" timeOffset="-191816.73">33866 16816 8522,'0'0'0</inkml:trace>
  <inkml:trace contextRef="#ctx0" brushRef="#br0" timeOffset="-190216.73">33866 16793 6903,'0'0'0</inkml:trace>
  <inkml:trace contextRef="#ctx0" brushRef="#br0" timeOffset="-14776.73">32855 5998 8342,'19'0'270,"-3"0"630,-16 0-1463,0 0 1,-5 0 0,-1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01T11:35:45.836"/>
    </inkml:context>
    <inkml:brush xml:id="br0">
      <inkml:brushProperty name="width" value="0.05292" units="cm"/>
      <inkml:brushProperty name="height" value="0.05292" units="cm"/>
      <inkml:brushProperty name="color" value="#C00000"/>
    </inkml:brush>
  </inkml:definitions>
  <inkml:trace contextRef="#ctx0" brushRef="#br0">4068 16235 24575,'0'0'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01T11:41:37.020"/>
    </inkml:context>
    <inkml:brush xml:id="br0">
      <inkml:brushProperty name="width" value="0.09071" units="cm"/>
      <inkml:brushProperty name="height" value="0.09071" units="cm"/>
      <inkml:brushProperty name="color" value="#C00000"/>
    </inkml:brush>
  </inkml:definitions>
  <inkml:trace contextRef="#ctx0" brushRef="#br0">21778 6468 7713,'8'0'90,"9"11"-180,-14-9-180,7 9 270,-10-11 0,-6 0 0,-2-1 0</inkml:trace>
  <inkml:trace contextRef="#ctx0" brushRef="#br0" timeOffset="928">6256 7268 11490,'-13'0'-629,"3"0"269,10 0 360,0 0 0,0-11 0,-1-2 0</inkml:trace>
  <inkml:trace contextRef="#ctx0" brushRef="#br0" timeOffset="2085">11900 7432 10231,'13'0'990,"-3"0"-181,-10 0 1620,0 0-2339,0 11-180,0-9 90,0 9 0,0-11-967,0 0 0,1-11 0,-1-2 0</inkml:trace>
  <inkml:trace contextRef="#ctx0" brushRef="#br0" timeOffset="6772">7714 9431 6004,'4'0'0,"-1"0"0</inkml:trace>
  <inkml:trace contextRef="#ctx0" brushRef="#br0" timeOffset="7697">10278 9549 11580,'9'0'90,"-2"0"540,-7 0-2699,0 0 2069,11 0 0,-6 0 0,10 0 0</inkml:trace>
  <inkml:trace contextRef="#ctx0" brushRef="#br0" timeOffset="8192">13406 9478 12570,'3'13'-540,"-1"-2"1620,-2-11-1868,0 0 1,-2 0 0,-1 0 0</inkml:trace>
  <inkml:trace contextRef="#ctx0" brushRef="#br0" timeOffset="8763">18439 9361 7353,'0'0'0</inkml:trace>
  <inkml:trace contextRef="#ctx0" brushRef="#br0" timeOffset="10235">7314 10278 10231,'3'-13'-1889,"-1"3"1889,9 10 0,0-1 0,9 1 0</inkml:trace>
  <inkml:trace contextRef="#ctx0" brushRef="#br0" timeOffset="10543">10042 10160 8162,'9'0'0,"-2"0"-90,-7 0-90,0 0 0,-7 0 0,-2 0 1</inkml:trace>
  <inkml:trace contextRef="#ctx0" brushRef="#br0" timeOffset="11033">11900 10160 11940,'13'0'-180,"-3"0"90,-10 0 3149,0 0-3059,0 11 0,0-9 0,0 9-90,0-11-1282,0 0 0,-10 0 0,-3 0 1</inkml:trace>
  <inkml:trace contextRef="#ctx0" brushRef="#br0" timeOffset="11464">13994 10137 12660,'4'10'-360,"-1"-7"270,-3 8 720,0-11-990,0 0-2608,11 0 1978,-9-11 990,9 8 0,-4-7 0,2 10 0</inkml:trace>
  <inkml:trace contextRef="#ctx0" brushRef="#br0" timeOffset="11992">17756 10066 14998,'-13'0'-1259,"2"0"1259,11 0 0,-10 0 0,-3 0 0</inkml:trace>
  <inkml:trace contextRef="#ctx0" brushRef="#br0" timeOffset="12793">6679 11078 12660,'2'13'809,"-1"-3"-719,-1-10 0,0 0-90,10 0-90,-7 0-270,7 0 1,-10-10-1980,11 7 2339,2-7 0,-1 10 0,-3 0 0</inkml:trace>
  <inkml:trace contextRef="#ctx0" brushRef="#br0" timeOffset="13225">9501 11195 12030,'8'0'-450,"-2"0"1350,-6 0-1845,0 0 1,-6 0-1,-2 0 1</inkml:trace>
  <inkml:trace contextRef="#ctx0" brushRef="#br0" timeOffset="14175">14440 11289 12660,'6'0'-270,"-2"11"450,-4-9 539,0 9 361,0-11 449,0 0-1079,10 0-450,-7 0 359,7 0-269,-10 0-1192,0 0 0,7 0 1,0 0-1</inkml:trace>
  <inkml:trace contextRef="#ctx0" brushRef="#br0" timeOffset="14845">17780 11266 12570,'12'0'-1709,"-2"0"1979,-10 0-1110,0 0 1,0 0-1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01T10:36:48.328"/>
    </inkml:context>
    <inkml:brush xml:id="br0">
      <inkml:brushProperty name="width" value="0.09071" units="cm"/>
      <inkml:brushProperty name="height" value="0.09071" units="cm"/>
      <inkml:brushProperty name="color" value="#FF0000"/>
    </inkml:brush>
    <inkml:brush xml:id="br1">
      <inkml:brushProperty name="width" value="0.09071" units="cm"/>
      <inkml:brushProperty name="height" value="0.09071" units="cm"/>
      <inkml:brushProperty name="color" value="#0070C0"/>
    </inkml:brush>
  </inkml:definitions>
  <inkml:trace contextRef="#ctx0" brushRef="#br0">8772 4704 8882,'17'-13'2608,"-10"3"-2698,14 10 270,-8 0 90,1-11 450,-4 9 359,11-19-539,-5 18-90,7-18-270,-12 19 359,-1-9-449,-7 11 90,7 0-90,-10 0 90,0 0-180,-10 0 360,7 0-180,-18 11 0,-2 2-91,7 10 271,-26 1-180,26-1 90,-19 3 0,-6 3-270,15-4 0,-3 2 120,-19 12 0,-8 6 0,5-6-120,12-8 0,2-2-118,-15 17 1,4-6 207,17-16 0,28-11-90,-7-3-180,10-10-7735,0 0 7915,0-10 0,-4 7 0,-1-7 0</inkml:trace>
  <inkml:trace contextRef="#ctx0" brushRef="#br0" timeOffset="673">8702 4163 12930,'6'-10'-180,"-2"7"270,-4-7 269,0 10 91,0 0-270,0 10 630,0 3-810,0 0 269,0 8-448,0-18 179,-10 18 449,7 2-629,-7-7 180,10 5-179,0-11 358,0-7-179,0 7 180,0 1-90,21-9-90,-5 9-180,18-11 180,-11 0-90,11 0 90,3 0 0,-11 0 90,16 0-90,-26 0 0,18 0 0,-21 10-90,8-7 450,-18 18-90,7-8 270,-10 10-90,0 1-271,0-11 541,-21 8-450,-5 2-180,0-7-360,-16 15 270,26-18 180,-29 1-180,19 6 0,-8-17 0,10 8-90,1-1 180,10-7 0,-19 7-270,17-10-360,-9 0 90,13 0-629,1 0 180,7 0 179,-18 0 720,19-10 0,-13 7 0,9-8 0</inkml:trace>
  <inkml:trace contextRef="#ctx0" brushRef="#br0" timeOffset="1021">8772 4093 12840,'6'0'180,"-1"0"4317,-5 0-3777,11 0-451,12 0-179,14 0 0,0 0 0,7 0-90,-7 0-629,21-11 629,-8 9-270,-3-9-900,8 1-1168,-26 7 629,5-7 1709,-24 10 0,-15 0 0,-2 0 0</inkml:trace>
  <inkml:trace contextRef="#ctx0" brushRef="#br0" timeOffset="3431">6232 6727 8072,'1'13'90,"-1"-3"-270,0-10 120,0 0 0,0 0 1</inkml:trace>
  <inkml:trace contextRef="#ctx0" brushRef="#br0" timeOffset="24775">8255 8608 10681,'5'0'-450,"-1"0"540,-4 0-1799,0-10 1709,0 7 0,-4-7 0,-1 10 0</inkml:trace>
  <inkml:trace contextRef="#ctx0" brushRef="#br0" timeOffset="29927">23895 8773 10681,'12'0'1979,"-1"0"-1799,-11 0 90,0 10-91,0-7 1,0 8-539,0-11-1081,0 0 1,-11-1 0,-1 1 0</inkml:trace>
  <inkml:trace contextRef="#ctx0" brushRef="#br0" timeOffset="30610">26059 8632 9332,'4'0'0,"-1"0"-360,-3 0 0,0 0 0</inkml:trace>
  <inkml:trace contextRef="#ctx0" brushRef="#br0" timeOffset="32933">3222 9220 9332,'7'0'1889,"-1"0"-990,-6 0-449,-11 0-180,8 0 0,-17-11-540,17 9 450,-8-9-180,1 11 359,7 0-179,-7 0 90,10 0 90,0 0-450,0-10 180,0 7 90,0-7-360,0 10 180,0 0-360,10 10 450,3-7-90,1 7 90,38 1-90,-31-9 90,15 3 0,4 1 0,10 4-297,-11-9 1,3 1 341,1 8 0,-2 1-90,-4-9 0,0-2-90,12 6 0,2-1 0,-8-5 0,0 0-1426,0 0 1,1 0 1560,0-1 0,1 2-45,-1 4 0,4 0-45,-3-4 0,4 0 0,-2 0 45,11 4 0,2 0 0,-10-4 0,6-1 0,-1 0 0,-8-1 0,-2 1 0,-1 0-15,12 0 0,6 0 0,-4 0-775,-1 0 0,-4 0 880,-3 0 0,0 0-350,1 0 0,-3 0 305,13 0-45,-21 0 0,1 0 135,22 0-135,-23 0 0,-2 0 45,2 0 0,15 0 0,-40 0 182,6 0-272,-21 0-430,0 0 1,-9 0 0,-3 0 0</inkml:trace>
  <inkml:trace contextRef="#ctx0" brushRef="#br0" timeOffset="36590">4892 6586 12210,'10'0'1259,"-1"0"-719,-9-11-450,0 8 719,0-7-629,0 10 90,0 0-180,0 10 0,0-7 270,0 8-180,0-11 90,0 10-180,0-7 0,-11 17 0,-2-17 269,0 18-179,-8-8 90,8 11-180,-10-1 270,-1 11 0,0 3-181,1-1 181,-12 19-180,-1-5-135,17-22 0,1 4 45,-1 14 0,4-3-90,2-9 90,2 28-90,11-59 0,0 7 90,0 1-90,0-8-180,0 7-90,0-10 0,0 0 0,-8 0 0,-1 0 1</inkml:trace>
  <inkml:trace contextRef="#ctx0" brushRef="#br0" timeOffset="40703">20085 8561 6903,'4'0'270,"0"0"-240,-4 0 0,0 0 0</inkml:trace>
  <inkml:trace contextRef="#ctx0" brushRef="#br0" timeOffset="41488">24012 8373 9871,'13'0'1619,"-2"0"-1079,-11 0-945,0 0 0,-11 0 1,-2 0-1</inkml:trace>
  <inkml:trace contextRef="#ctx0" brushRef="#br0" timeOffset="43819">8749 8443 11940,'6'11'-90,"-1"-8"630,-5 7 180,0-10 359,0 0-629,21 0-270,-6 0-91,20 11 271,9-9-135,4 3 0,6 1-135,4-1 0,0 0-700,2-4 0,1 1 745,2 2 0,-6 2 45,-2 5-46,-1-11 1,3 2-135,-14 9 0,0-1 0,5-8 0,1-1-45,6 4 0,3 0 45,-13-1 0,3 0 0,-2-1 45,17-2 0,3 0-23,-19 1 1,5 1 0,1 0-1,-3 0-22,4 0 0,-2 1 0,2-1 60,5-2 0,2-1 0,-3 2 30,9 3 0,-3 0-45,0-4 0,-4-2 0,-23 1 0,2 0 15,3 0 0,5 0 0,-3 0-60,7 0 0,1 0 30,-7 0 0,2 0 0,0 0-30,13 0 0,-2 0 0,-14 0 0,-2 0-868,-1 5 0,-3 1 778,20-4 135,-23 4 0,1-1-45,26-5-45,-11 0 0,-2 0 135,-4 0-45,4 0 0,-1 0-45,-6 0 45,-9 0 0,2 0-137,-1 0 0,0 0 182,2 0 0,2 0 0,8 0 0,2 0-45,-1 0 0,1 0-45,-2-1 0,2 2 0,15 4 0,0 0-994,-11-4 1,-2 1 993,3 3 0,-1 0-45,5-4 0,-4-2 442,5 1-352,3 0 0,-1 0 45,-5 0-135,-5-1 0,0 2 45,2 10 45,-8-10 0,1 0-1,-8 5 1,0-1-45,-1-5 0,1 0 45,14 0 0,-2 0 45,6 0 0,-5-1 0,0 2-90,2 9 0,-7-8 0,-1-1 0,9 9-45,-4-9 0,1-2 45,6 1 0,-7 0 0,1 0 90,-12 0 0,-2 0-135,0 0 0,1 0 90,3 0 0,-1 0-45,11 0 0,-11 0 0,0 0-90,14 0 135,-9 0 0,1 0 45,7 0 0,-11-5 0,-3 0 90,2 2 180,25-7-180,-36 10 1217,26 0-1217,-29 0-90,8 0 716,0 0 94,-18 0 1561,16 0-2281,-19 0-360,0 0 965,-3 0-785,-10 0 269,0-11-269,0 9 0,11-9-89,-9 11-1,9 0-90,-11 0-2092,0 0 1,-6 0 0,-1 0 0</inkml:trace>
  <inkml:trace contextRef="#ctx0" brushRef="#br0" timeOffset="46724">16792 4398 10231,'0'11'3868,"6"-8"-3418,-17 7 539,11-10 1,0 0-900,0-10 539,0 7-449,0-8-90,0 1-180,21-3 180,-5 0 90,29-18 90,12 4-135,-20 5 0,0-3-266,-6 6 0,1 2 311,12-1 0,-2 2-2390,0-8 2300,16 1-45,-24 6 0,-2 0-140,-1 1 185,7-6 0,0 2 539,-9 15-449,16-26-360,-1 18 180,-4-11 90,7 1-90,-24 10 0,-2 2 0,-8 1 0,0 7 244,-2-7-244,-11 10-1776,0 0 1,-10 0-1,-2-1 1</inkml:trace>
  <inkml:trace contextRef="#ctx0" brushRef="#br0" timeOffset="49675">18156 3575 9781,'-13'11'1799,"3"-9"-1349,10 9-270,0-11 3058,0 0-3238,0-11 90,0 9-270,0-19 180,0 18 90,0-18-90,0 19 180,0-19-90,11 8-90,-9 0 0,9 2 0,-1 1 0,-7-3 0,18 0 90,2-8-90,-7 18 0,16-7-180,-19-1 180,10 9 180,1-9-180,0 1 0,10 7-90,-8-7 180,8 10-90,-10 0 0,-1 10 0,-10-7-90,8 18 90,-18-19 0,7 19 0,-10-8 0,0 11 0,0-11 0,0 8 0,0 2 90,0-7 0,-10 26-90,-3-27 270,-21 19 180,7-10-271,-7 10-269,-21 3 90,34-11 90,-31 5 0,28-18-180,-13 11 180,-10-1 360,21-10 0,-5 8-360,28-18-540,-8 18 90,1-19 540,7 19 0,-7-18-90,10 7 0,0-10 899,0 0-269,10 0-630,3 0-90,11 0 90,10-10 0,-7 7-3932,28-7 3842,-16 10 180,19-11-90,-19 10 0,0 0 90,16-10-257,-20 10 1,-1 2 165,10-1-89,-18 0 90,9 0 0,-12 0 3226,1-10-3316,-1 7 0,-10-7-90,-2 10 320,-1 0-500,-7 0 0,8 0-719,-11 0-1320,0 0 0,0 0 0</inkml:trace>
  <inkml:trace contextRef="#ctx0" brushRef="#br0" timeOffset="50245">19685 3528 12390,'4'0'360,"9"0"179,0-10-359,0 7 450,-2-7-270,-11-1 359,0 9-629,0-9 90,0 11 0,0 0 90,0-10-90,-11 7 0,-2-7-90,-11 10 0,1 10-90,-1-7 269,-10 18-89,18-19 180,-26 19-180,37-8 180,-26 32 269,28-6-539,-8 8-359,11 18 359,0-44-360,35 13 0,14-5-675,-13-24 1,2-5-1877,26 7 1,1-3 2415,-23-9 1,-3-3-1350,-4-3 0,-2-2 1584,17-10 0,-6-1 0,-15 0 0</inkml:trace>
  <inkml:trace contextRef="#ctx0" brushRef="#br0" timeOffset="50548">20226 3175 12390,'5'-10'0,"-2"8"180,-3-9 629,0 11-539,-10 0 540,7 0-450,-7 0 179,10 0 181,-11 11-360,9-9-1,-9 19 541,1-8-540,7 11 359,-18 31-539,18-24-1696,-2 6 0,0 2 2146,5 0-1,0 18-719,0-10-269,0 0-1,0 0 450,10 0-90,-7-10 0,8-3-450,-11-10 180,0-1-180,0-10-539,0-2 359,0-1 2313,0-7-2402,0 7-1710,0-10 2429,0 0 0,-4 0 0,-1 0 0</inkml:trace>
  <inkml:trace contextRef="#ctx0" brushRef="#br0" timeOffset="51068">20626 3622 12750,'5'-10'1979,"10"-3"-1530,-12-11-179,7 11-90,-10-8-90,-10 19 90,-3-9-90,-11 11 180,0 0-180,1 0 0,-11 0 0,7 11-90,-17 2 0,18 10 0,2 11 0,3 3-90,8 0 270,0-3-91,2-11-89,11 1 0,0-11 90,0 8-90,11-8 0,2 0 90,11-3-180,-1-10 90,1 0-90,0 0 90,10-10-89,-8 7 358,8-18-269,0 8 0,-18-10-359,15-11 449,-28 7-90,18-7 89,-18 1-178,7 17 89,-10-5 89,0 21 271,0 0 270,0 10-540,0-7 0,0 18-407,0-18-133,0 17 540,0-7 0,10 11 0,-7-11-90,8 8 0,-1-8-360,3 0 90,0 8-312,-2-18-678,-1 7 631,-7-10-2519,18 0 3148,-8 0 0,-5 0 0,-3 0 0</inkml:trace>
  <inkml:trace contextRef="#ctx0" brushRef="#br0" timeOffset="51487">21120 3528 12390,'40'-23'2069,"2"-1"-3360,-5 1 1741,-13 10 449,-14-19-899,-10 27 1111,0-16-662,0 21 31,0 0-840,-21 0 360,5 0-225,-14 8 0,-5 5-2207,-18 13 2432,22-9 0,2 3-250,-5 24 700,24-18-450,10-2 449,0-3-988,0-8 449,0 10-450,31-9 450,-13 6 90,27-17 0,-21 18 0,10-18 360,-18 7 2773,15-10-3223,-18 0 600,11 10-510,-11-7-450,8 8 450,-19-11 450,9 10-271,-11-7 541,0 7-450,0-10-540,0 0 0,-11 0 360,-2 11 0,-10-9 540,-12 9-630,9-11 0,-18 0-540,17 0 540,-17 0-90,18 0-180,-9 0-449,12 0 179,10-11-989,2 9 629,11-9-2338,0 11 3238,0-10 0,-5 7 0,-1-8 0</inkml:trace>
  <inkml:trace contextRef="#ctx0" brushRef="#br0" timeOffset="51958">21708 3458 11670,'44'-11'1529,"-3"9"-1169,-28-9 270,-3 1-180,1 7-270,-9-18-91,9 19 1,-11-9 0,-32 11-90,14 0 180,-27 0-180,11 11 0,-2 2 0,-1 0 0,13 8-90,14-8 90,-1 10 90,9 1 0,-9-1-180,11 1 180,0-11-90,11 8 0,2-8-90,0 0 180,29 18-180,-24-15 90,16 8 180,-13-4-90,-18-17 90,7 8 180,-10-11 0,0 10-180,0-7 179,-21 7-269,6-10 270,-40 0-270,15 0-90,-7 0 0,13 0 90,10 0-90,-10 0 0,8-10 540,-8 7-630,21-7-90,2 10-1349,1 0 899,7 0-809,-7-11 539,10 8-2248,0-7 3148,0 0 0,4 7 0,2-8 0</inkml:trace>
  <inkml:trace contextRef="#ctx0" brushRef="#br0" timeOffset="52210">22060 3434 11400,'22'0'1530,"-4"0"-541,-18 0-449,10 0 629,-7 11-539,7 2-270,-10 0 449,0 18-539,0-26 270,0 37-361,0-26 91,0 28-360,0-17 90,0 6 540,0-9-630,0 0-1079,11-11-1350,2-3 1260,10-10-720,-9 0 1979,7-10 0,-16 7 0,10-8 0</inkml:trace>
  <inkml:trace contextRef="#ctx0" brushRef="#br0" timeOffset="52381">22249 3246 14549,'-15'0'1889,"9"0"-1170,-4 0-359,10-10 90,0 7-990,0-7 90,0 10-1147,0 0 1,-8 0-1,-1-1 1</inkml:trace>
  <inkml:trace contextRef="#ctx0" brushRef="#br0" timeOffset="53103">22366 3340 10861,'9'13'1799,"-1"-2"-270,2-1-180,4-7-1169,9 7-90,1-10 90,-11 0 0,29 0-180,-34 0 90,44-10-90,-15-3 0,2-11-90,6 1 90,-21-1 90,-11-10 0,-3 19 269,-10-27 451,0 16-630,0-11-630,0 14 360,0 2 90,-10 18 0,7-7 540,-8 10-90,11 0-270,0 0-630,0 10 0,-21 3 630,16 11 450,-26 30-361,28-22-1168,-7 23 1169,10-21-90,0-8 90,0 18-180,0-18 180,0 40-225,4-31 0,2 3-1,0 10 1,1 1-207,4-7 0,2-1 342,-1-2 0,0 1 90,-6 1 0,1-1-450,4-8 0,-1 1 135,-8 6 0,-2 0-180,6-3 0,-1-4 315,-5 10 90,0 13-270,0-32 187,-32 1-97,24-11 90,-44-3-180,26-20 90,-32-3 0,8-21 90,3 8-180,2-8 1201,19 10-1111,-8-10-90,21-13 0,2 8-604,11-5 963,0 20-538,11-20 179,2 15-153,15-8 1,10-2 242,4 7 0,2 2 0,0-3 0,1 3-649,2 6 0,-4 3 649,-7 0-45,-2 15 0,-2-1 45,-1-16-45,12 15 0,1 3-45,-13-6 180,24 11-90,-31 0 432,-11 11-432,-2-9 882,-1 19-792,-7-8-630,7 11 540,-10-1 0,0 1 1089,0 10-1449,0-18-2068,0 15 899,0-28 1529,0 7 0,-8-10 0,-3 0 0</inkml:trace>
  <inkml:trace contextRef="#ctx0" brushRef="#br0" timeOffset="53324">23142 3387 14369,'1'-10'1889,"-6"7"-1350,-8-7-179,-8-1-450,19 9-270,-19-9-179,18 1-2070,-7 7-269,10-7 2878,0 10 0,-9 0 0,-2-1 0</inkml:trace>
  <inkml:trace contextRef="#ctx0" brushRef="#br0" timeOffset="53697">23119 3599 10411,'11'34'2878,"-3"-8"-2338,-8-2 629,0-4-179,21-17-630,6 18-270,20-18 0,-10-3-90,-3-3-180,10-18 180,-15 8-638,16 0 638,-22-8-89,1 8 89,0-11-90,-11 1 269,-3-1-179,-10 1 0,0-1 90,0 1-90,0 10 0,0-8 90,-10 18 727,-3-7-547,-11 10 0,-10 10-180,18 3 90,-15 11-180,28-11 0,-18 8 90,18 2 360,-7 3-900,10 8-1169,0-10 809,10-1-1888,14 1 539,2-11 2159,8-2 0,-19-1 0,-4 3 0</inkml:trace>
  <inkml:trace contextRef="#ctx0" brushRef="#br0" timeOffset="54272">23754 3528 12930,'12'-10'1709,"-2"-3"-1529,0-11 179,4 11-269,-1 3 90,8 10 0,2 10 180,4-7 270,7 18 89,-11-8-1169,1 21 270,-1 23 360,-9-15 900,-4 23-91,-10-49-449,0 5 179,0-10-1168,0-9 449,0-12-90,0 4 540,0-25-3753,0 8 3303,0-4-597,0-7 597,11 11-90,2-11 180,0 8-180,8-8 0,-8 0 90,11 8 90,10-8-90,-8 21 0,19-8-90,-19 8-90,8 0 180,-21 2-270,-3 1 91,-10 7 3272,0-7-3273,-10 20 180,-3-7-90,-11 7-90,-10 1 90,8-9 87,-8 30-87,10-17 629,11 19-539,3-21 0,10 8 0,0-8-539,0 11 449,10-1 90,3 1-45,13-1 0,3-2 45,3-2 0,-3 1 0,-3 2 630,-13 1-720,-3-7 90,-20 5 179,-3-21-179,-11 0 0,-10 0 0,8 0-269,-8 0-91,10 0-720,0-11 91,11 9 90,3-9-361,-1 11-1078,-12 0 2338,7-10 0,-26 7 0,16-8 0</inkml:trace>
  <inkml:trace contextRef="#ctx0" brushRef="#br0" timeOffset="54955">25118 3552 13649,'-22'0'900,"11"0"-181,-10 0-449,18 0 0,-7 0 0,10 0 989,0 0-1079,21 0-270,-5 0 90,18 0-180,0 0-852,-8 0 582,19 0-270,-19 0-2063,40 0 2783,-3-10 0,-28 8 0,1 1 0,29-10 0</inkml:trace>
  <inkml:trace contextRef="#ctx0" brushRef="#br0" timeOffset="55274">26153 3222 12840,'4'1'539,"0"-1"721,-4 0-631,-11 10 541,9 3-541,-19 0 631,7 40-181,1 9-719,2-25 0,1 2-1089,8 12 1,2-3 1088,-11 5-450,10-20 0,2 2 76,-1 22-121,0-11 0,0 0 135,0 11 0,5-7 0,1-3 270,-4-8-540,19 8-90,-18-24-4677,7 9 1799,-10-27 3238,0 16 0,-3-32 0,-1-2 0</inkml:trace>
  <inkml:trace contextRef="#ctx0" brushRef="#br0" timeOffset="55870">25964 3599 13020,'-9'-13'449,"2"-8"-89,7 8 180,0-11 179,0 1-449,0-1 450,0 1-450,0-1 0,11 1-1,-9 10-179,19-8-90,-8 18 90,11-18-270,21 19 180,-16-9-180,15 11 180,11 11-89,-2 2 89,-17 3 0,-2 2 0,3 8 0,-5 18 89,-30-7-89,9 0 180,-11-14-360,0 8 91,-32-15 178,-7 18-89,-21-10 90,12-11 360,4-3-90,7-31-360,0 16 0,14-26 0,12 28 0,11-18 90,0 8-90,0-10 540,11-1-91,2 0-898,32 1 449,-17-1-90,15 7 0,1 0 90,-10 2 0,17-2 0,6 2 224,-19 8 1,0 1-495,16 4 1,-1 2-1,-15-1 0,-2 4 225,-2 7 0,-3 4 585,6 20-450,0-8-90,-14 8-540,-12-11 990,-11 1-270,0 10-540,0-18 630,0 5 539,-11-21-719,9 0 0,-19-11 0,7-2 0,1-10-270,3-11 90,10 7-180,0-17-89,0 18-361,10-8-629,4 0-810,9 8 2159,11-8 0,-12 21 0,6 2 0</inkml:trace>
  <inkml:trace contextRef="#ctx0" brushRef="#br0" timeOffset="56266">27023 3552 11041,'-4'23'1349,"6"1"450,-12 0-540,10-11-449,0-3-540,21-10-270,26-21 0,-5 16 90,13-26-1,0 18-89,-13-11 135,-13 7 0,0 0-135,5 1-90,-11-25-359,-9 35 359,-4-36 180,-10 37 269,0-26-359,0 18 0,0 0-449,-10 2 359,-14 11 360,-23 21-180,18-5-495,-13 18 495,39-21 0,-18 18 0,19-15-180,-9 18 720,11-11-720,0 1-630,0 0-179,11-1-990,12-10 630,-7 8-1980,26-18 3239,-26 7 0,12-10 0,-11 0 0</inkml:trace>
  <inkml:trace contextRef="#ctx0" brushRef="#br0" timeOffset="56544">27846 3411 11311,'8'-13'1439,"-1"2"-1169,-7 1 89,0 7 361,-11-7-450,-2 10 359,-32 0-449,27 0 0,-34 10 450,25 3-360,-9 11-180,1 10 0,22-8 90,-8 8-91,19-11 181,-9 11-270,11-7 90,21-4-180,-5-2-629,29-18 179,-19 7-899,19-10-990,-9 0 2429,1 0 0,-9-11 0,-13-2 0</inkml:trace>
  <inkml:trace contextRef="#ctx0" brushRef="#br0" timeOffset="57264">28363 3434 10771,'10'0'1889,"-3"-10"-1709,-7 7 269,11-18-269,-9 8 360,9 0-450,-11-8-90,0 19-180,0-9 180,-21 11 0,5 0 270,-8 0-270,3 0 0,-13 0 0,5 0 270,-15 11 0,10 2-91,7 21-448,-17 13 359,28-8 44,4-5 1,3-3-45,9-12-270,0 33 91,11-36-181,-9 7-180,30-12 360,-16-11-809,39-11 629,-37 9 135,13-12 0,1-4-585,-3-8 900,18-11-90,-13-17-90,-21 14 90,-2-7-450,-11 13 360,0 11 540,0-22-450,0 27 90,0-24-270,0 29 180,0-21 180,0 19-720,-11-17 540,9 30-90,-9-19 180,1 18-360,7-18 180,-8 19 0,11-9 270,0 1-270,0 7 0,0-7 359,0 10-538,0 0-721,0 10 1440,0-7-1,0 18-539,0-8 90,0 10 270,0 11 90,0-8 719,0 29-854,0-16 0,0 3-180,6 3 0,-1-1-180,-4-2 0,1 0 90,8-1 0,1-7 45,-9-15 90,9 33-540,-11-47 0,0 16-539,0-21-451,10 11 181,-7-9 1169,18-2 0,-26-3 0,6-7 0</inkml:trace>
  <inkml:trace contextRef="#ctx0" brushRef="#br0" timeOffset="58091">28693 3434 11850,'10'0'1260,"-2"11"-631,-8-9 540,0 19-809,0-8 360,0 11-180,0-1-450,0 1-450,0 0 360,0-1-360,0 11 0,0-18-629,0 15-91,0-28-2338,0 7 3418,0-10 0,-8 0 0,-2 0 0</inkml:trace>
  <inkml:trace contextRef="#ctx0" brushRef="#br0" timeOffset="58273">28646 3293 13110,'9'-23'3418,"-1"10"-4408,-8 2-269,0 11 134,0 0 1,-8 0 0,-1 0-1</inkml:trace>
  <inkml:trace contextRef="#ctx0" brushRef="#br0" timeOffset="58827">27611 3434 12210,'18'-10'1889,"1"7"-1259,5-18-361,-1 19 91,1-19-270,-11 18 360,19-7-180,-27 10 269,16 10 91,-21 3-450,0 0-90,0 19 0,-11-17-90,-23 40-90,5-26 180,-15 16 540,20-12-630,11-17-360,3 16 360,10-19-180,0 0 90,0-3 0,0-10-180,28-7 0,17-7 180,15-12 45,-12 13 0,-1 0-45,8-18 0,-32 28 90,-9-7 720,-4 10-810,-31 10 90,5 3 0,-28 21-90,-4 3-90,9-11-629,5 5 269,13-18-539,18 0 269,-7-2-89,10-11 899,0 0 0,-6 0 0,-2-1 0</inkml:trace>
  <inkml:trace contextRef="#ctx0" brushRef="#br0" timeOffset="59199">29351 3316 11580,'35'-10'2609,"8"8"-2249,-27-9 269,5 1-89,-21 7-450,0-7 90,0 10 360,0 0-540,-10 0 359,-25 0-179,7 10 180,-28-7 90,9 28-360,8-15-45,10 5 0,3 2 584,0 3-539,2 19-90,14-19-270,-1 29 180,19-26-449,5 15-1,13-31-1389,9 8 1300,-1-18-2331,23-3 2960,-20 0 0,0-3 0,16-18 0,-9 8 0</inkml:trace>
  <inkml:trace contextRef="#ctx0" brushRef="#br0" timeOffset="59471">29774 3058 13469,'0'-13'1080,"-11"3"-181,8 10 450,-8 10-809,11-7 90,0 28-181,0-5-269,0 6 0,0 4-90,0 1 0,0-1-180,0 27 0,0-17 0,0-6-269,0-19-811,11 42 361,-8-47-1530,7 7 720,-10-2-180,0-18 1799,0 7 0,-10-10 0,-2 0 0</inkml:trace>
  <inkml:trace contextRef="#ctx0" brushRef="#br0" timeOffset="59629">29516 3434 13289,'-2'-13'3598,"1"3"-2878,12 10-630,2 0-180,21-11-720,13 9 91,-7-9-1295,-2 5 1,0 2 754,4 1 1259,2-7 0,1-1 0,-3 9 0,14-9 0</inkml:trace>
  <inkml:trace contextRef="#ctx0" brushRef="#br0" timeOffset="60307">30292 3011 12570,'-26'-24'2159,"-5"12"-900,18 1-899,0 22-90,2-9 269,1 9 1,-4 10-360,-3 10 0,0 5-180,9-2 0,1 0-891,-5 13 1,3-2 1520,9 2-630,0-13 90,31 21-270,-12-34 45,6 2 0,5-5 135,6-18-180,12 0-450,-12-10 361,19-3 767,-26-11-498,5 11-349,-13-18-101,-7 26 810,-1-37-540,-3 26-270,-10-7 450,0 2 0,0 29 1322,0-16-1322,0 29 310,0-8 229,0 21-359,0-8-180,0 8-450,11-21 450,2 8 90,10-18-90,1 7-90,21-10 90,-27 0-90,45 0 90,-55-10 270,34-4-270,-29 1 0,0 3 0,-3-1 180,-10 9 0,0-9 450,0 22-270,0-9 854,2 31 0,-4 8-1304,-8-15 360,8 13 0,3 12 0,-3-3 44,-8-2 1,-1 0-1831,9 19 0,2 0 1516,-5-22 0,-1-2-90,-5 10 0,1-5 90,5-12 180,-11 4 0,0-1 0,14-10-180,-9-4 0,11-12 0,-10-11-180,-3 0 3122,-11-11-3391,-10-2-91,18-10-1079,-26-1-1709,6-31 3328,21 24 0,1-1 0,-4 1 0,4 0 0,13-25 0</inkml:trace>
  <inkml:trace contextRef="#ctx0" brushRef="#br0" timeOffset="60858">31280 3152 12840,'15'-21'2518,"-2"16"-1798,-13-16-450,-11 11-360,-2 7 809,-31 14-539,4 25-90,-7-7-90,13 23-270,10-15 360,11 2 630,3 5-720,20-20-450,24-11 360,-5-3 270,37-10-360,-37-10 270,26 7-720,-29-18 1170,8 8-630,0-21-449,-8 19 1348,-2-17-1349,-14 30 91,-10-9 1078,0 32-1168,0-5 179,11 39 360,2-37 0,11 13 0,-1-31 629,12 0-269,1-10-810,1 7 1080,-3-18-450,-21 8-90,-2-10 0,-11 10-90,0-8-90,0 8-540,-21-11 630,5 11 0,-18-8 0,10 19-360,-8-8 1,-2-1-1170,-10-2 314,4 6 1,1 1-675,2-5 1889,3 11 0,19 0 0,2 0 0</inkml:trace>
  <inkml:trace contextRef="#ctx0" brushRef="#br0" timeOffset="61438">31703 3128 12660,'14'1'1259,"-9"-1"-989,16 0 449,-7 0-449,9 0-180,1 0-90,-1 0 0,-10 0 0,8 10-90,-7-7 180,9 18-180,1 2 450,-1 14-360,-10-1-90,-2-2 630,-22-10 269,9-1-539,-9-10 0,-10-13-180,16-13-180,-16 0 0,21-8 180,0 8-90,0-31 630,11 15-540,2-15-180,21 20 539,-8 1-449,8 10 0,-10 2-539,-1 11 89,12-10 900,12 7-540,-8 3 90,6 13-450,-22 0 450,1 8 0,0 3 0,-1 12 450,-10 1 0,-2-14-450,-11-2-180,0-18 360,0 18 179,0-19-269,0 9 0,0-22 0,0 9-90,0-9 0,0 1 90,0-14-180,10-12 0,14-11-90,-8 10-179,15 3-1171,-7 0-1438,12 8 2968,1-8 0,-18 21 0,-13 2 0</inkml:trace>
  <inkml:trace contextRef="#ctx0" brushRef="#br0" timeOffset="61826">32479 3199 9691,'5'24'2159,"-1"-11"-540,-14 8-1079,7-19 180,-7 9 449,10-11-629,0 0-720,21 0 180,-5 0 0,18-11 90,0 9-90,13-19 0,-8 18 0,16-18 989,-18 8-989,0-10 0,-14 10-540,-12-8-89,10 8 629,-16 0 0,16-8 90,-21 8 359,-21 0-538,-16 13 268,-2 13 451,-6 0-540,32 8-90,-8-8-450,8 10 450,0 11 630,3-18-90,10 15-1350,0-18-1079,10 0 1170,-7-2-1440,28-11 1079,-15 0-1438,29 0 989,-19 0 1529,8 0 0,-15 0 0,-2-1 0</inkml:trace>
  <inkml:trace contextRef="#ctx0" brushRef="#br0" timeOffset="62044">32996 3105 11850,'7'-23'720,"-2"10"-720,-5-8 899,0 18-359,-11-7-90,9 10 899,-9 10-180,11 3-1169,0 0 0,0 19 450,-10 4-270,7 14 1079,3-3-1709,13-13-2788,21-21 2429,-7-3-990,7-10-720,0-10 2519,-8 7 0,3-18 0,-12 8 0</inkml:trace>
  <inkml:trace contextRef="#ctx0" brushRef="#br0" timeOffset="62259">33396 2776 13559,'-6'-13'-180,"-19"-8"270,19 18 990,-15 3-721,21 3 181,-10 18 270,7-8-540,-7 10 359,-11 22-449,15-16-180,-14 15 0,20 1 0,0-17 540,0 17-630,0-22-3958,0 22 1799,0-17 720,0 17 1529,0-32 0,-6 8 0,-1-9 0</inkml:trace>
  <inkml:trace contextRef="#ctx0" brushRef="#br0" timeOffset="63090">33161 3128 11940,'7'-10'630,"-2"8"-540,-5-19 90,0 18 179,0-28-359,0 26 270,0-27 0,11 30 90,2-19-180,10 18-270,11-7-180,3-1 270,0 9 90,8-9 270,-9 1-270,11 7 180,1-7-270,-12-1 179,20 9 1,-28-19 270,27 18-180,-28-18-180,-4 19 0,-12-19 0,-1 8 90,-7-1-90,7-6-180,-10-14 180,0 15 539,0-23-449,-10 29-180,7 0-450,-7 3 450,-1 10 0,9 0 0,-19 0 0,7 0 0,-9 10 360,10-7 180,-8 18-540,8-8-90,-1 10-809,-17 11 899,15-7 89,-18 27-89,11-4-1262,-1 0 1262,11 5 540,-8-29-650,18 18 110,-7-28-627,10 26 627,0-37 90,0 16-90,10-11 0,14-7 0,-8 7 1299,26-10-1299,-27 0 0,19-10 0,-10 7 0,-11-18 327,8 19-327,-8-19 0,11 8 0,-11 0 13,-3-8-103,1 8 0,-8 0 180,7 2-90,-10 11-90,0 11 90,0-9 90,0 19 0,0-18-90,0 18 0,0-8 0,0 0 0,21 8-90,-16-19 180,37 9-90,-36-1 0,25-7 0,-18 7 0,4-20 0,-5 7 90,-9-7 0,-3-1 0,0 9-90,0-9 0,0 1 450,0-3-180,0-11 359,0 1-89,0-1-450,0 1-90,0-1 0,0 11 270,0 3 0,0 10 90,0 10 269,0 3-359,0 11 540,0 10-361,0-8 361,0 29-360,0-6-271,0 11-754,0-20 1,0-1 574,0 3 179,-5 15 1,-4 3-180,-2-24 0,-3-1-45,-1 7 0,0-1 90,4-4 0,-1-11-135,-9-21-359,8 16-361,-11-21 270,0 0-899,1-10 540,-1-3-1260,-20-11 450,15 1 1709,-8 6 0,-2 0 0,-9-10 0,10 10 0,1 0 0</inkml:trace>
  <inkml:trace contextRef="#ctx0" brushRef="#br0" timeOffset="64071">16816 4822 10411,'10'0'2788,"-2"0"-2877,-8 0 718,0 0-539,-10 0 630,7-11-450,-7 9 179,10-9-359,0 11-90,0 0 270,0 11 270,0-9 539,0 9-809,0-1 270,10 3-450,45 11 359,1-1-695,-17-11 0,3 0 336,-1-1 0,-3 1 0,4 12-135,0-17 0,2-1 135,9 15-45,-13-14 0,1-1-135,9 7 90,-6-3 90,-31-10-1,8 0-268,-18 0-1,7 0-2159,-10 0-1169,0 0 3676,0-10 0,-19 7 0,-6-7 1</inkml:trace>
  <inkml:trace contextRef="#ctx0" brushRef="#br0" timeOffset="64768">18368 4869 13829,'-23'0'2069,"0"-11"-1889,10 9 0,2-9-90,11 1-180,0 7 180,11-7-90,2-1 90,21 9-90,-8-9 0,8 11 0,-10 0 90,21 0-180,-16 0 0,15 11 180,-10 2-180,-8 10 90,-2-10 0,-14 19 0,-10-16 0,0 17 0,0-9-90,-10 0 90,-14-1 0,-23 11 0,8-18 90,5 5 0,13-21 90,18 10-91,-7-7 91,10 7-180,0-10 0,0 0 360,0-10-270,0 7-540,0-7 450,21 10 0,-6 0 0,30 0 0,-19 0-90,19 0 180,-19 10-180,-2 3 630,-14 21 0,-10 3-450,0-11 90,-10 5 89,-14-18-179,-2 0-90,-8 8 270,-1-18-270,-1 18 0,-1-19 0,-8 9 90,19-11-90,-18 0 90,17 0-90,-7-11 0,11 9-90,-1-9 90,11 11-180,2-10-90,1 7-539,7-7-91,-7 10-629,10 0-1169,0-11 2698,0-2 0,10 0 0,3 2 0</inkml:trace>
  <inkml:trace contextRef="#ctx0" brushRef="#br0" timeOffset="65077">19756 4963 12750,'3'0'1169,"0"0"-359,-3-10-361,-10 7 271,-14-8-540,-2 11 90,-8 0-270,10 0 90,-10 0 0,8 0 539,-8 11-269,10 12-90,11 4-630,2 7 540,11 0-180,0 2 180,32 22-90,-14-30 270,27 14-540,-21-39-720,20 7-269,-15-10 89,8 1 1,2-2-3070,14-9 3294,-18 9 1,0-1 854,23-19 0,-25 8 0,-3-11 0</inkml:trace>
  <inkml:trace contextRef="#ctx0" brushRef="#br0" timeOffset="65374">20085 4681 11311,'-6'-24'2878,"-4"1"-2608,-3-1 449,2 1-539,1-1-180,7 11 450,-7 3-90,10 10 0,0 10-1,0-7 1,0 18 899,0 2-809,0 3 90,10 29-1020,4 5 660,-1 3-135,-2-24 0,-1 0-315,-8 21 360,9 1-90,-1-14 90,-7 8-830,7-16 470,-10-3-720,0 6-898,0-26 1078,0 7-269,0-12 269,0-11 242,0 0 1,-3 0 0,-2-1 0</inkml:trace>
  <inkml:trace contextRef="#ctx0" brushRef="#br0" timeOffset="66106">20626 5104 13559,'18'0'810,"-3"-10"269,-4 7-809,-9-18 450,9 8-271,-11-10-449,0 10 0,0-8-90,-11 8 90,9-1 180,-19 4-180,8 10 180,-21 0-180,7 10-271,-7-7 181,11 8 90,-1-1 0,0-7 0,1 18 0,-1 2 0,11 3 90,-8 8 0,8 0 0,0 3-180,2-1-90,11-12-90,21-3 0,16-19 180,3-2 452,4-2-542,-15-24 0,-3-1 90,6 17 90,-3-20 0,-3-3 90,-13 18 270,8-30-360,-19 29-90,9-25 90,-11 35 90,0-14-90,10 40 0,-7 7 179,18 30-89,3-7-90,-8-14 90,15-4-90,-18-19 0,11 0 180,10-3-270,-8-10 180,8-10 270,-21 7-360,8-18 450,-18 19-900,28-19 360,-25 8-360,25-11 450,-7 1 360,23-22-360,-13 30 0,3 1-225,0-4 0,-1 3 135,24 4 90,-4 32 90,-30-16-90,8 27 450,-21-19-360,-2 31 450,-12-15-720,-21 0 0,-8-3 270,-4-11-225,0-3 0,0-3-135,0-9-629,10-10-1530,0 7 810,11-18 1619,-8 19 0,13-19 0,-9 7 0</inkml:trace>
  <inkml:trace contextRef="#ctx0" brushRef="#br0" timeOffset="66589">21637 5245 13829,'-3'13'2968,"7"-2"-1528,-15-22-1350,32-2-90,-15-10-450,36-1 540,-27 1 0,20-1-180,-12 1 90,1 10 360,-1-8-360,-10-3 0,-2-2-450,10-8 810,-16 21-540,16-8 0,-21 18-90,0-17-450,11 17 630,-9-8 0,30 22 1,-6 2 89,11 0-90,7 18 449,4 6-808,-9 2 494,-10-10 0,-3-3 45,-10-10 359,5 15-269,-21-18-90,0 0 0,-21-2-90,5-11 450,-18 0-360,10 0-90,1 0-180,-12 0 90,9 0-720,-29-11 361,37 9 89,-14-9-899,22 11 539,7-10 720,-18 7 0,2-7 0,-13 9 0</inkml:trace>
  <inkml:trace contextRef="#ctx0" brushRef="#br0" timeOffset="67211">22366 5033 10771,'9'0'4857,"-1"21"-4587,-8-5 899,0 29-1079,0-30 90,0 27-90,0-26-630,0 7 540,0-2-899,0-18 179,10 7-1349,4-10 2069,9-10 0,-17 7 0,-5-8 0</inkml:trace>
  <inkml:trace contextRef="#ctx0" brushRef="#br0" timeOffset="67348">22319 4869 8432,'-14'0'-113,"8"0"1,-12 0 0,9 0-1</inkml:trace>
  <inkml:trace contextRef="#ctx0" brushRef="#br0" timeOffset="68489">22507 5010 5122,'48'0'764,"0"0"1,-11-10 364,7 12 1,-4-7-590,-27-58 1232,0 29-1457,-5-10 0,-5-1-51,-14 6 185,9 5 3244,-9 66-3513,11-11 689,0 26 1,0 19-1,0-10-689,0 7-245,0-16 0,0 8 1,0-5 288,0-4 1,0-3-1269,0-10 0,0 1 1044,0 13 0,0-2 360,0 12-373,1-23 1,-2 0-123,-3 7 0,-2 2 135,-1 16 0,0 0 0,1-19 0,-1-2 45,4 4 0,-4-8 45,-14-21-90,5-3 0,-8-10-45,-12-18 0,-1-6 135,11 4 42,-9-4 1,4-7-268,26-13 1,10 1 44,8 4-120,4-3 0,6-10 0,3 8 30,10 8 0,4 4 21,-8 1 0,2-1 0,-3 1 159,6-5 0,-3 4 0,11-5-952,-1-7 952,-15 18 0,4 4 0,0-1 0,-5-13 0,7-1 0,-25 14 0,-10 2 0,0 18 2118,0-7-2118,0-1 1533,0 9-1533,0-9 0,0 22 0,0-9-90,0 9 180,0-1-90,0-7-90,0 28 630,0-15-450,0 7-90,0-2-540,11 3 1080,-9-9-450,19 17 0,-18-19-630,28 0 630,-4 8-90,9-19 540,-2 9-630,11-11-450,-16 0 540,15-11 90,-9-2 270,22-10-900,-4-1 540,-6 1 0,-5-1 0,-37 1 0,27-1 0,-30-10 540,9 18-540,-11-15-90,0 29 90,0-9-540,-11 1 1080,-2 7 0,-11 3-540,11 3-540,-8 18 0,8-19 630,0 29-90,3-15 0,10 29 0,0-30 630,0 17-90,10-19-540,-7 0-630,28 8-90,6-19 1170,23-2-450,-10-2-450,-17-6 1,0-5 179,8-19 0,-1-2 629,-10 17 1,-2-2-360,7-19 0,-5 0-539,-9 4 719,-8 29 179,1-3-269,-4 32 270,-10 10-360,11-8 720,-9 8-720,19-11 90,-18-10-90,18 19-270,-8-27-90,0 16-539,19-21-1260,-6-11 1079,11 9 1080,-3-19 0,-11 8 0,0-11 0</inkml:trace>
  <inkml:trace contextRef="#ctx0" brushRef="#br0" timeOffset="68673">23542 4728 13649,'-51'13'1889,"16"-3"-2519,24-10 181,11 0-1890,0 11 2339,11-9 0,-7 9 0,7-11 0</inkml:trace>
  <inkml:trace contextRef="#ctx0" brushRef="#br0" timeOffset="69020">24741 5057 13289,'2'13'3418,"-1"-2"-2968,-1-11 630,0 0-181,21 0-629,-5 10-2763,39-7 2583,-16 7-90,19-10-2153,0 0 2513,-8 0-421,-12 1 1,2-2-660,23-9 360,-2 7-629,-6-7 359,-29 10 1,-3 0-2430,-2-11 1680,-18 9 1379,8-9 0,-14 11 0,0 0 0</inkml:trace>
  <inkml:trace contextRef="#ctx0" brushRef="#br0" timeOffset="69207">25212 4939 12210,'2'-13'1619,"0"3"-719,-2 10-181,21 21-809,-5-16-270,18 27-2878,-21-19 1799,-2 0 1439,-11-3 0,-2-10 0,-1 0 0</inkml:trace>
  <inkml:trace contextRef="#ctx0" brushRef="#br0" timeOffset="69798">26623 4845 13020,'-5'-23'1349,"-4"10"-989,-4 2-91,3 1 91,10 7-540,0-7 360,0 10 630,0 0 539,0 21-899,0-16-90,0 37-1,0-26-359,0 38 720,0-14-226,0 8 1,0 3-854,0 6-22,0 2 1,0 3 469,0-13 1,0-2-537,0-7 0,0-1 177,0 8 0,0-8-179,0-23-901,0 15-1438,0-28-360,0 7 1551,0-10 1597,0-10 0,-5 7 0,0-8 0</inkml:trace>
  <inkml:trace contextRef="#ctx0" brushRef="#br0" timeOffset="70880">26505 4892 12570,'6'0'0,"-2"1"270,-4-1 899,0-11-629,0 8-450,0-7-90,0 10 90,10-10 89,-7 7 181,39-7-270,-24 10-460,27 0 460,-21 0-90,20 0 0,17 10 90,-9 3-1335,-6 17 0,-5 5 1425,-21-1-504,5 0 1,-8-2 413,-27-9 39,-3-10 140,-21 8-359,7-18-449,-28 18-631,16-8 811,-19 0-901,11-3 721,10-10 539,-7 0 0,24 0 0,-7 0 0</inkml:trace>
  <inkml:trace contextRef="#ctx0" brushRef="#br0" timeOffset="71326">26952 4916 12660,'6'-13'270,"-1"3"629,6-1-719,-8 8-180,18-7 90,2 0-90,3 7 360,40 3-180,-35 3-135,3 6 0,-2 2 45,-6 3-1,-2 9 1,7 1-359,-15 20 448,8-26 181,-14 35 270,-10-38-180,0 9 449,0-14-629,0-10-270,0 0 90,0-10 450,0 7-540,0-18 0,0 19-630,0-30 990,0 17-630,0-19-90,0 10-1259,0-10 1079,0 8-179,11-8 719,23 0 0,-11 8 0,14-8 0</inkml:trace>
  <inkml:trace contextRef="#ctx0" brushRef="#br0" timeOffset="71699">27564 5080 9691,'7'11'3149,"-1"-8"-2250,-6 18-539,0-19 180,0 9 179,21-22-539,27-2-90,-6 0-1876,-3 3 0,-2-1 1876,-8-2-203,3-4 1,1 0 112,-4 2 179,26-17-89,-39 9-269,5-3 268,-21-8 3507,0 10-3236,-32 11-270,14 13-90,-27 3 741,22 17-651,-1 4-90,11-8-180,2 15 180,11-18 0,0 11-449,0-1-1,0 1-90,0-11-449,0 8-3509,32-8 4498,-14 0 0,20-3 0,-23-10 0</inkml:trace>
  <inkml:trace contextRef="#ctx0" brushRef="#br0" timeOffset="72188">28481 4986 12030,'20'-23'630,"1"10"269,-8-8-809,-3 8 0,-10 0 0,-10-8 630,-24 8-450,5 0-91,-8 6 1,-2 4 0,-3 3-1876,-3 9 0,1 2 1696,2-5 0,11 16 0,7 8-180,10 9-539,14 21 539,14-23-439,9-6 349,1-28-360,31 7 810,-24-10-45,13-5 0,-1 0-405,-12 2 450,25-28 0,-22 15-90,-19-7 90,6 2 270,-21-3-540,0-2 0,0-18 180,0 17 2013,-5-9 1,0-3-1654,2-6-315,-6 7 0,-3-2 405,-1-18-360,0 19-180,-8-5 253,18 31 106,-7 13-269,10 2-270,0 30 540,0-17-90,0 30-45,0-2 0,0 3 89,-1-12 1,2 2-315,4 20 0,0 1-540,-5-14 1,3-5 89,18 3-539,-18 22 359,7-58-3148,1 27 3778,-9-30 0,12 9 0,-11-12 0</inkml:trace>
  <inkml:trace contextRef="#ctx0" brushRef="#br0" timeOffset="72371">28810 4822 11221,'10'0'1619,"-1"0"-1080,-9 0 271,0 10 1079,0 4-1439,0 9 89,0 1-988,0-1-2430,0 21 2070,0-25 809,0 23 0,-9-40 0,-1 8 0</inkml:trace>
  <inkml:trace contextRef="#ctx0" brushRef="#br0" timeOffset="72525">28881 4657 12660,'10'0'-630,"-2"-10"360,-8 7-719,0-7 989,0 10 0,-8 0 0,-2-1 0</inkml:trace>
  <inkml:trace contextRef="#ctx0" brushRef="#br0" timeOffset="72778">29351 4751 12210,'12'0'3508,"-35"0"-3418,5 0 180,-20 13 0,0 6-180,17-1 134,-8 3 1,5 3-225,22-1-359,-19 11 359,18-8 359,-7-2-539,10-3-89,0-19-1530,21 19-540,5-8 2339,32 0 0,-28-2 0,3-12 0</inkml:trace>
  <inkml:trace contextRef="#ctx0" brushRef="#br0" timeOffset="73254">29680 4469 12840,'2'-13'449,"-5"-8"181,-11 19-180,4-19-360,10 18 180,-10-7-540,7-1 360,-8 9 90,11-9 629,0 22-539,0 2 90,0 21-90,0-8 89,0 39-269,0-2-1636,0 0 1546,0 2 630,0-18-630,0-8-1082,11 16 1172,2-29 450,11 19-450,-11-30-180,8 17-450,-8-30 540,21 9 540,3-22-450,-1 9-180,9-19-450,-19 8 540,19-11-90,-19 1 2154,19-1-2064,-9 11 0,-9-8 0,-6 18-90,-21-7 384,10 21-114,3 2 270,0 21-360,-2-19 0,-11 6 0,0-10 0,-21-9 0,16 19-90,-16-18-270,10 7-1259,-2-10 629,-11 0-1528,1 0 1438,10 0 990,-19-10 0,17 7 0,-19-8 0</inkml:trace>
  <inkml:trace contextRef="#ctx0" brushRef="#br0" timeOffset="73573">29469 4610 13739,'1'-10'2519,"-5"7"-2070,-9-7 181,3 10-270,10 0-180,0 0 0,10 0 539,14-11-539,12 9-90,1-9 180,18 11-180,-15-10-45,-8 8 0,4 1-90,-1-4 0,1 0-264,1-1 1,-1 1 398,24 3-1544,-15-9 1274,-21 11-449,-1 0 269,1 0-2014,-11-10 1385,-3 7-1980,-10-7 2969,0 10 0,-10 0 0,-3-1 0</inkml:trace>
  <inkml:trace contextRef="#ctx0" brushRef="#br0" timeOffset="75358">28904 5715 12750,'11'-10'2878,"-3"-3"-2428,-8 0-360,0-8 180,0 19-270,0-9-360,0 11 540,0 0 180,0 11-360,0-9-270,0 9 180,0-1-90,0 14 270,0-9 180,0 17-180,0-19 0,0 10-360,21 11 90,5-8 0,11-2 0,-3-14 180,-10-10-90,10 0 90,3 0 90,-1-10-90,-12-3 0,-3 0 0,-8-8-90,0 8 0,-2 0 0,-11 2 270,10 11-90,-7-10 0,7 7 0,1-7 180,2 10-90,10 0 0,1-11-91,0-2-178,-11 0-181,8-8-720,-19 8 451,9 0-1440,-11 3 1079,0 10 900,0-11 0,-9 8 0,-3-7 0</inkml:trace>
  <inkml:trace contextRef="#ctx0" brushRef="#br0" timeOffset="76261">29586 5621 10951,'36'-10'1709,"-13"8"-1349,-2-9 179,-8 1-449,10 7-450,11-7 181,-7 10 538,28 10 1,-16 3-720,19 11 810,-32-1-270,5 1 90,-28-1-180,8-10 449,-11 19 451,0-17-720,-11 9-180,8-14 0,-7-10-90,10 0 0,-11 0 90,9-10 359,-9 7-359,11-7-180,0-1-359,0-2 808,0-10-359,0 10 90,11-8-90,-8 8-629,49-21 629,-20 18 0,25-15 0,-12 28 0,-19-7 0,-2 10-270,-3 0 360,-19 0 0,9 10 0,-11 3-90,10 11 449,-7-11-359,7 8-90,1-19 360,2 19-720,11-18 360,-11 7 0,29-10 0,-34-10-539,44-3 629,-47 0-180,16-8 90,-21 18 0,0-18 0,0 8 0,0 0 449,-10-8-539,-3 19-629,-11-19 359,0 18 180,11-18 0,3 19 0,10-9 0,0 11-359,0 0 359,10 0 0,3 0 360,11 0 180,31 0-360,-23 0 90,5-5 0,2 0-148,0 2 238,19-7-180,-21 10 90,-14 0 0,9 0 90,-17 0 90,9 10-180,-14-7 90,-10 18 89,0-8-179,0 10 90,0 11-180,0-18 90,0 26 0,0-37 1227,0 26-957,0-28-91,0 7-179,0-10-90,0 0 90,0-10-90,0 7-90,0-18 90,0 19 0,0-19-90,11-3 1,2 9-1,11-27 90,-1 37 0,1-27-180,10 19 90,3-10 90,0 10 0,-3 2 0,-11 11 0,1 11 0,-1-9 0,-10 19 0,-2-8-180,-1 11-90,-7-11-450,8 18-1528,-11-15 1438,0 18 1,0-21-631,0-3 1440,0 1 0,-13-9 0,-2 8 0</inkml:trace>
  <inkml:trace contextRef="#ctx0" brushRef="#br0" timeOffset="77411">31538 5480 13739,'3'-10'180,"0"-3"0,-3 0 719,0-8-719,-11 19 270,-12-9-270,-3 11-540,-30 11 90,17 22 270,2-4-90,16 16-90,21-22 91,11-10 178,-8-2-89,18-1 0,13 3 90,-5 11-180,26-1 360,-29 1-90,8 10 180,-21-8 360,-2 8-361,-11-11 541,0 1 89,0 10-1259,0-8 720,0 29-989,-11-26 359,1 3 0,-4 1 450,-22 6-91,-1 8 181,-8-13-90,19-10 0,-19-11-270,19-3 90,-18-10-90,28-10 0,-15-3 0,28-21-180,-8-24 0,22 6 90,-1 18 0,4 0 45,7 4 0,5 2 45,8-2 0,3 0-238,-6 0 1,1 0 237,8 1 0,-2 1 0,2-9 0,-8 9 0,1 1-90,7-1 90,-11 0 0,-1 1 90,9 1-90,-14-1 0,-1-1-90,4-11 180,8-9-180,-21 4 90,-3 18-90,-10-8 90,0 10 540,0-10-630,0 8-450,-10-8 450,-3 21 540,0 3-450,-8 10 0,18 0-64,-18 10 64,8-7 0,-11 28 89,1-5-178,10 11 89,-8 18 0,18-26 89,-7 36 227,10-26-316,0 8-450,18-7 0,6-4 360,-3-13 0,4 10 0,5-3 450,25-17-270,-24 0-90,24-2-630,11-22 630,-32 9 270,6-7 0,-4-3-360,-20-1-360,15-11 540,-7 1-90,-8-1 0,5 1-90,-21 10 1,0 2 403,0 11-224,0 0-90,0 11 540,0 2-540,0 0 0,0 18-540,10-26 540,3 27-90,11-19 0,21 10 0,-17-10 90,38-2-90,-27-22 720,9 9-630,-4-9-540,-7 1 540,0-3 989,-3-42-809,-21 23-180,-2-6 0,-1 1-90,-8 18 90,9-12 0,-11 31 0,0 0 90,0 11 0,0 2 180,10 10-180,-7 1 540,7 20-270,-10-15 269,0 36-359,0-36-45,0 7 0,0 4-1539,0 12 1448,0-17 1,0 0-45,0 23 90,-10-24 0,-1 0-90,6 18 45,-14-13 0,-4 1-1083,-3 20 1128,-11-11 45,15-19 0,0-5 134,-5-9-179,4 15 0,12-28-180,1 7-180,7-20 1548,-7 7-2177,10-28 179,0 26-2788,0-58 1529,0 42 1889,0-16 0,0-2 0,-4 10 0,-1-15 0</inkml:trace>
  <inkml:trace contextRef="#ctx0" brushRef="#br0" timeOffset="84224">7761 14888 13110,'4'0'449,"-12"0"1,6 0 449,-9-11 1,11 9-540,0-9 0,0 11-1,0-10-269,-10 7 0,7-7 0,-7 10 180,10 0 1169,0 0-1169,21 10-90,5-7 0,11 7 0,18-10-270,-20 0 0,1 0-789,19 0 519,0 0-539,-45 0-1080,1 0 270,-9 0 719,9 0-1978,-11 0 2968,0 0 0,-4 0 0,0 0 0</inkml:trace>
  <inkml:trace contextRef="#ctx0" brushRef="#br0" timeOffset="84441">7644 15029 10861,'-7'13'4497,"7"8"-4047,-11-19-90,11 9 0,0-11 269,0 0-359,11 0 450,12 0-271,4 0-854,14 0 1,4 0 44,3 0-1049,-9 0 1,0 0 688,6 0-3227,2 0 2148,3 0 1694,-3 0 1,-17 0-1,-11 0 1</inkml:trace>
  <inkml:trace contextRef="#ctx0" brushRef="#br0" timeOffset="85500">10560 14417 11331,'10'-13'1529,"8"3"-332,-15 10-1017,7 0 242,-10-11-332,0 9 80,0-9-80,0 11 529,-10 0-529,-14 0 90,-2 0-90,-8 11 90,10-9 0,-21 9 0,17-1-46,-9-9 1,-3 1-135,-12 19-125,17-14 1,-1-1 124,1-1 0,2 3-524,-6 13 614,-16-19-180,7 19 90,9-18 0,-6 18 0,22-19-90,-22 19 90,6-8 0,-19 11 0,21-11 0,3 8 0,21-19 237,3 19-237,10-18 716,0 7-446,0-10 360,0 0-360,0 11 89,21-8-269,26 7-180,-5-10 180,13 0-180,-10 0 1,5 10 89,10-7-90,-2 8 90,-22-11 0,19 10 0,-15-7 0,-4 7 0,-4-10-90,-29 10 90,7-7 90,-10 8-90,0-11 0,0 0 0,0 10 90,0-7-90,0 18 0,-21-19 0,5 19 0,-18-18 0,10 18 89,-10-19-268,-2 19 179,-1-8 0,-8 0-45,11 3 0,0 0 45,-10-1-45,-1-4 0,3 2-485,13 8 440,-16-19 180,22 19-180,-11-18 180,-13 18 0,7-8 360,-4 0-450,20 8-180,0-19 270,11 19 809,3-18-629,10 7-90,0-10 449,84 11-539,-32-9 175,2 4 0,5-1 95,-3-10 0,-2-1-585,-13 5 0,0 0-148,2-3 1,5 0-1,-3 1 418,11 3 0,-4 0 0,-9 0 0,0 0 135,9 0 0,-4 0-90,4 0 0,6 0 90,-3 0-1,-15 0 1,-1-5 0,0 0-180,3 2 270,13-7-270,-31 10 90,-1 0-90,-9 0-180,-4 0 1388,1 0-1298,-9 0-4137,9 0 3057,-11 0 810,0 0 0,-9 0 1,-1 0-1</inkml:trace>
  <inkml:trace contextRef="#ctx0" brushRef="#br0" timeOffset="86317">9407 15640 10951,'8'0'1259,"-2"0"-449,-6 0 2248,0 0-2069,0 11-539,0 2-180,0 10 269,0 19 1,0 3-450,0-6 90,1 14 0,-2 1 90,-10-4-90,8-11 269,-7 13-89,10-47-180,0 16 180,0-21-450,0 0-360,21 0 1,-5 0-6657,39-31 4947,-26 23 2159,5-34 0,-30 39 0,-11-7 0</inkml:trace>
  <inkml:trace contextRef="#ctx0" brushRef="#br0" timeOffset="86561">9313 15499 14279,'7'0'1529,"-1"0"-1169,-6-10-90,0 7-90,0-7-360,0 10-1597,0 0 1,-6 10-1,-1 3 1</inkml:trace>
  <inkml:trace contextRef="#ctx0" brushRef="#br0" timeOffset="86925">9784 15805 12570,'8'0'1619,"9"0"-1439,-14 0 180,7 0 449,-10 0 450,0 0-989,0 10 540,0-7-360,42 7-91,-10-10-359,15 0 0,-16 0-90,-28 0 90,18 0 0,-8 0-180,0 0-719,8-10 269,-18 7-629,18-7-2249,-19 10 3508,9 0 0,-11 0 0</inkml:trace>
  <inkml:trace contextRef="#ctx0" brushRef="#br0" timeOffset="87217">9807 15993 10861,'-5'10'3508,"1"-7"-2789,4 8 361,0-1 1079,0-7-720,11 18-1079,2-19 89,21 9-269,-18-1 360,47-7-450,-32 7 180,27-10-270,-13 0 0,-19 0 0,8 0-450,-10 0-989,-11-10 89,8 7 271,-19-7-1709,9 10 2788,-11 0 0,-7 0 0,-2-1 0</inkml:trace>
  <inkml:trace contextRef="#ctx0" brushRef="#br0" timeOffset="89753">10677 15734 12210,'11'0'2159,"-3"-10"-1530,-19 7-269,8-7-90,-7-1 180,10-2-450,0 0-90,0-8 180,10 19 0,4-19 0,9 18-180,1-7 90,-1 10 0,-9 0 0,28 0 0,-24 10 90,27-7-180,-32 18 90,8-8 0,-8 0 0,0 18 90,-3-15-90,-10 18 0,0-11 90,0 1 0,-31-1 0,23 1-90,-24-11 359,22-3 181,-3 1-270,0-9 0,2 9 269,11-11 91,0 0-540,0-11-90,0 9 0,0-9 540,21 11-540,-15 0-540,25 0 540,-7 0 0,-9 0-90,27 0 90,-36 11 0,25 2 0,-28 0 0,7 18 90,-10-25-90,0 25-90,0-18 180,0 0 90,0 18 0,0-25 180,-21 25-270,16-18 179,-37 11-179,37-11 540,-27 8-450,19-19 0,-11 19-180,-10-18 180,19 7 90,-27 1 89,-6-9-359,6 9 90,-13-11 270,11 0-270,15 0 180,-5 0-270,13 0 270,8 0-450,-21-11 90,18 9-540,-16-9 91,30 1-901,-19 7-898,8-18 899,0 19-3599,2-19 5038,11 18 0,-7-7 0,-3 10 0</inkml:trace>
  <inkml:trace contextRef="#ctx0" brushRef="#br0" timeOffset="90746">9948 13735 13020,'9'-10'269,"-2"7"721,-7-7-900,0-1 0,0 9 0,0-9 269,0 11-179,0 11-90,-11-9 270,9 19-270,-9-18 180,11 18-180,0-8 270,0 21-180,0 2-90,0-10 269,0 16-179,0-37 360,0 27-180,0-30-180,0 9-90,0-11-1,0 0-178,11 0 89,2 0 0,10 0 0,1-11 0,0 9-180,20-9 180,-25 11 0,12 0 0,-21 0 0,-7 0 0,18 0 0,-8 0-90,0 0 90,8 11 0,-18-9 0,7 19 90,-10-8-90,0 11 180,0-1 89,0 1-89,0-11 180,0 18-270,-10-25 90,-3 25 90,-11-28-90,0 18 90,-10-19-270,8 19 0,3-18 179,2 7-179,7 1 0,-9-9 0,-1 9 90,1-11-449,-1-11 538,11 9-808,-8-9-1890,8 11 1620,-11 0-900,1-10-2069,-1 7 3868,11-7 0,-4-1 0,9-2 0</inkml:trace>
  <inkml:trace contextRef="#ctx0" brushRef="#br0" timeOffset="91159">9831 13735 12300,'-2'0'2159,"5"0"-1260,-13 0-449,10 0 2248,0 0-2068,11 0-450,2 0 0,10 0 90,1 0 269,21 0-359,-17 0 180,38-10-180,-16 7-180,10-18 90,-24 20 0,-4 0 0,-3-10-1080,3 11-539,-32 0-4767,0 0 6296,0 11 0,-8-9 0,-1 9 0</inkml:trace>
  <inkml:trace contextRef="#ctx0" brushRef="#br0" timeOffset="96524">11595 14323 13829,'12'-10'630,"-3"7"-360,-9-7-180,0 10-90,0-11 89,0 9 1,0-9 630,0 22-720,-10 2 360,7 10-270,-7 1 0,10-11 0,0 8 0,0 2 90,0 3-91,0-2 91,0-14 0,0 1 180,0-9-270,0 9 180,0-11-180,10 0-90,3 0-90,22 0 0,12 0 0,-8-11 90,6 9-90,-11-9 180,-18 11-90,15 0 0,-7 11-90,-9-9 90,17 19 0,-30-8-90,9 11 90,-11-11 0,0 8 180,0-8-90,0 10 90,0 1-180,0-11 270,0 18-180,-11-25 269,-12 35-269,-3-35 180,-19 25-90,8-18-180,1 0 0,1-2 90,1-11 0,19 0-450,-27 0 90,36 0-269,-25 0-541,28-11-359,-18 9 540,8-9-2250,0 1 3149,-8 7 0,9-18 0,-10 8 0</inkml:trace>
  <inkml:trace contextRef="#ctx0" brushRef="#br0" timeOffset="96968">11454 14253 12570,'11'0'2159,"-1"0"-1890,-10 0-89,0 0 450,0 10-360,0-7 359,0 7-539,0-10 180,21 0-180,-5 0 180,28 0-90,-18 0 90,29 0 180,-5-10-271,11 7 1,-26-2 0,-2 0-90,6 5-90,16 0 0,-39 0 90,15 0-90,-28 0 540,29-11-1979,-27 9 89,16-9 631,-21 11-990,0 0 0,-11 0 0,-2 0 0</inkml:trace>
  <inkml:trace contextRef="#ctx0" brushRef="#br0" timeOffset="97467">12841 14276 11221,'15'0'2518,"-3"0"-2248,-12 0 0,0-10-450,0 7 360,0-7 180,0 10 269,0 0-449,-11 0 180,-12 0-270,-4 0-90,-7 0 180,0 0-90,8 0 90,2 10 90,-7-7-181,26 18 1,-27-19 90,19 19-180,-11-8 360,1 11-270,10-1 180,-8 11-90,-3 24 90,8-6-46,5-17 1,1-2-45,10-7 180,0 16-90,0-26-180,1 7 90,20-12-180,-6-1 90,30-7-270,-19 7-630,29-10 91,-26 0-1080,37-10-286,-37 7 196,26-7 1754,-19-1 1,0 8 0,-4-7 0</inkml:trace>
  <inkml:trace contextRef="#ctx0" brushRef="#br0" timeOffset="98331">13335 14746 13469,'-10'1'2069,"1"-1"-1619,9-11-270,0 9-90,0-9-90,0 11 0,0-10 0,0 7 0,11-7 0,-8 10 0,18 0 0,-8 0-90,0 0 90,18 0 0,-25 0 90,35 20-180,-35-14 90,15 25 270,-21 3-180,0-16 89,0 35-179,0-48 90,0 37 90,-21-27 0,5 19-90,-18-21 90,21 8-90,2-18 180,11 7-90,0-10 899,0 0-1079,0-10-90,21 7 90,-5-7 0,18 10-90,-10 0 180,-1 0-180,1 10 180,-11 3-180,-2 0 630,-11 8-540,0-8 90,0 0-630,-11 8-2852,-2-8 3482,-11 11-1016,-20-1 1016,15 1 90,-16-11 180,11 8 269,8-18-449,-19 17 0,19-17-360,-19 18 360,19-18 450,-29 7-270,26-10-270,-5 0 0,13 0 2845,19-10-3025,-19 7 1473,18-7-2643,-7-1-7555,-1-2 8815,8-11 0,-9 11 0,10 3 0</inkml:trace>
  <inkml:trace contextRef="#ctx0" brushRef="#br0" timeOffset="99603">14511 14206 9781,'16'0'4138,"1"0"-3778,-4 0-90,8 0 0,-18 0 629,7-11-719,-10 9 90,0-9-270,0 11 0,0 0 180,0-10 0,-21 7-180,6-7-90,-20 20 180,12-7 0,-1 18-90,-20-8-3392,4 10 3302,-7-10-193,23 8 283,4-8 0,17 11 90,-18-11 0,18 8 0,-7-19 90,10 19 0,0-18 3252,0 18-3432,0-19 422,21 9-332,5-11-90,0 0 0,6 0-90,-9 0 90,4 0-180,17 0 180,-7 0 0,0 0 90,-14 0-180,-2 0 180,-18 10-90,7-7 90,-10 18 90,-21 2-90,6-7-90,-20 15 90,1-7 180,8 12-90,3-9 269,12 4-179,11-18 180,0 0-360,0-2 90,0-1-90,0-7 719,21 7-269,-5 1-540,8-9-450,18 9-89,-14-22 539,30 9 0,-21-9-90,7 11-180,-28 0-630,26-10 361,-37 7-181,27-7-1349,-30-1 1080,9 8-720,-11-7 1709,0 0 0,6 7 0,1-8 0</inkml:trace>
  <inkml:trace contextRef="#ctx0" brushRef="#br0" timeOffset="102897">14864 13547 11311,'6'0'1709,"-1"0"-1530,-5 0 541,0 11-180,0-9 359,0 30-539,0-17-180,0 19 90,0-10-90,0-1 90,0 11-181,0-8 91,0 19-90,0-19 540,0 29-450,0-37 0,10 24-180,14-29 0,2 0 0,-2-2-360,-3-11-629,-8 0 89,0 0 1,8-11 899,3-2 0,-4 0 0,8 2 0</inkml:trace>
  <inkml:trace contextRef="#ctx0" brushRef="#br0" timeOffset="103376">14864 13312 13469,'6'-13'1709,"-1"-8"-1529,-5 18-270,-11-7 90,9 10 90,-9 0-450,11 10 450,0-7 180,-10 7-180,7 1-180,-7-8 180,10 17-180,0-17 270,0 18 180,0-8-270,0 0 0,0-2 0,0-11-90,0 0-90,0-11 90,21-2 0,-16 0 0,16-8 90,-21 8-180,0 0 90,0 2 0,0 1 0,0 7-90,0-17 180,0 17-270,0-8 0,0 11-967,0 0 0,-16 0 0,-3 0 1</inkml:trace>
  <inkml:trace contextRef="#ctx0" brushRef="#br0" timeOffset="105390">15946 13994 10951,'8'-13'1439,"-1"3"-719,-7 10 179,0 0-179,-21 0-541,5 10 1,-29 3 180,-2 21-90,8-18-180,-6 15 360,11 3-270,8-5 44,-8 22 1,2 5-45,11 4-629,-2 1 1,4 1 538,19 1 0,-1-28 0,2-3 0,10-5-90,2 4 90,21-18-90,-8 0-450,19 8 90,-8-18-989,21 7 450,-19-10-1890,26-10 2789,-25-3 0,0-1 0,-14 4 0</inkml:trace>
  <inkml:trace contextRef="#ctx0" brushRef="#br0" timeOffset="105760">16322 14111 13020,'9'-10'539,"-1"8"-539,-8-9 630,0 11 0,0 0 179,0 11-629,0 2 360,0 10-360,0 1 179,0 10-89,10 13-90,-7-8-90,7 16 90,-10-40 0,0 27-90,0-26-90,0 18-90,0-11 90,0-10 90,0 8-180,0-18 180,0 18-90,0-18 0,0 7-90,0-10-1822,0 0 1,-7-11 0,-3-2-1</inkml:trace>
  <inkml:trace contextRef="#ctx0" brushRef="#br0" timeOffset="106044">16628 14394 13649,'10'0'990,"-2"0"269,-8 10-539,10-7-271,14 7-269,-9-10 0,17 0 90,-8 0-90,2 0-270,18-10 90,-17 7 90,28-7 0,-26-1-360,26 9-360,-29-9 1,-3 1-990,-2 7 629,-7-7-2608,-1 10 3598,-3-11 0,-8 9 0,0-9 0</inkml:trace>
  <inkml:trace contextRef="#ctx0" brushRef="#br0" timeOffset="106847">17968 14158 12840,'13'-12'719,"-3"1"-359,-10 1 0,0 7-630,0-7 540,0 10 0,0-11-180,0 9 269,0-9-179,-10 11-90,-14 0-90,8 0 90,-26 11 180,37-9-180,-26 19-90,-3-8 180,-6 11 90,-7 10-270,13 2-90,10-10 90,11 6 360,3-9-91,10-7-269,0 15-89,0-28 89,21 7 0,-16-10-90,37 0 0,-26-10 90,18 7 0,-21-7 0,8 10 0,-18 0-90,7 0 90,-10 0 0,0 0 0,0 10 180,-21 14-180,5-9 90,-18 17-90,0-19 0,18 0-90,-26 18 180,27-25-90,-20 25 0,22-28 0,3 17 0,10-7 179,0 1 271,0 6-270,0-17 90,0 18-180,0-18 90,10 7-90,4 0-90,20-7 0,-19 8 0,27-11 0,-26 0 0,18 0-90,0-11-360,3 8 0,0-17-1529,18 7-449,-26-11 2428,26 0 0,-39 11 0,5 3 0</inkml:trace>
  <inkml:trace contextRef="#ctx0" brushRef="#br0" timeOffset="107269">18203 13900 13469,'-12'0'900,"1"-10"-271,11 7-539,0-7-90,0 10 90,0 0 180,0 10 0,21 3 0,-5 0 0,29 8-180,-19-8 180,19 21-1,-19 3-269,8-1 405,-10 4 0,-4 6-225,-10-1 0,-1-1-135,8 0 0,-3 1 269,-10 10 1,-8-3-1489,-17 1 1174,5 7 0,-5-31 0,-2-3 0,-3 0 0,-19 8-270,-2 0 0,7-19-720,8 2 1,-1-2-1079,-7-13 898,4 9 1170,15-22 0,0 9 0,-5-9 0</inkml:trace>
  <inkml:trace contextRef="#ctx0" brushRef="#br0" timeOffset="108417">18297 13265 12660,'1'-13'809,"-1"3"-449,0 10-90,0 0 90,0 10-270,0-7 0,0 7 629,0 1-539,0 2-90,0 0 90,0 18-90,0-15 0,0 18 0,0-11-90,0 1 90,0-11 90,0-3-90,0 1 90,0-9-1,11 19 1,-9-18-90,19 7-90,3-10 0,-8 0-90,15 0 90,-18-10 0,1 7 0,17-7 90,-5 10-180,11 0 90,-3 0 90,-10 10-180,-11-7 180,-3 18-180,1-8 90,-9 0 0,9 18 0,-11-26 90,0 27-90,0-30 180,0 30-90,0-27 90,-21 26-180,5-28 180,-18 18-90,21-19-180,-29 19 180,23-18-90,-36 7 0,29-10 0,-8 0-270,10 0-360,1 0 181,10-10-1170,-8 7-1260,18-18 900,-7 19 1979,10-19 0,-1 8 0,1-11 0</inkml:trace>
  <inkml:trace contextRef="#ctx0" brushRef="#br0" timeOffset="108703">18391 13288 13469,'12'14'2969,"1"-4"-2700,1-10-179,6 0 0,-17 0 360,39 0-270,-13 0-90,18 0-90,-2-10 0,-8 7 0,-11-7-360,5 10-90,-28 0-809,18 0-630,-19 0 180,9 0 1709,-11 0 0,-1-1 0,-1 1 0</inkml:trace>
  <inkml:trace contextRef="#ctx0" brushRef="#br0" timeOffset="108951">18838 13500 14279,'2'13'2518,"-1"8"-2158,-1-18-180,0 7 180,11-10-270,2-10-90,11 7 0,10-7 0,-8-1-270,19 9-90,-30-9-809,17 1 449,-19 7-2158,11-18 2878,-11 19 0,-5-9 0,-10 11 0</inkml:trace>
  <inkml:trace contextRef="#ctx0" brushRef="#br0" timeOffset="109470">19356 13171 11940,'13'-13'1979,"2"-8"-1709,9 18 719,0-7-989,-1-1 180,1 9-180,0-9 0,-1 11 90,11 11-270,-18-9 180,5 19 0,-21-18 0,0 18 90,0-8 0,0 0 0,0 8 0,0-18 180,0 17-180,-11-6-90,9 9 0,-19-10 180,18 8-90,-18-18 180,8 7-270,0-10 269,2 11 271,11-9-360,0 9-180,0-11 90,0 0-90,11 0-90,2 0 0,11 10 180,-1-7-90,1 18 0,-11-8 0,-2 10 0,-11-10 0,0 19 180,0-17-90,-1 19 0,-9-21 180,-3 8 179,-11-8-179,1 0-90,-12-2-90,9-1 180,-18-7 0,17 7-180,-7-10 90,21 0-180,-8 0 90,8 0 0,-10 0-270,9-10-630,4 7 90,10-7-1258,0 10 269,0-11 1709,0 9 0,-2-9 0,-1 11 0</inkml:trace>
  <inkml:trace contextRef="#ctx0" brushRef="#br0" timeOffset="110128">20038 14347 13020,'4'0'989,"-1"0"630,-3 0-989,0 10-270,0-7 359,0 7-179,0-10-270,1 0 269,20 0-269,-6 0 90,19 0 360,-10 0-451,-11 0-89,-2 0 0,-11 0-360,21 0 450,-6 0-270,9 0 540,-14 0-450,-10 0-90,0 0-450,11 0-1799,-9 0 1350,9 0-91,-11 0-7375,0 0 8365,-11 0 0,5 0 0,-9 0 0</inkml:trace>
  <inkml:trace contextRef="#ctx0" brushRef="#br0" timeOffset="110364">19920 14511 10051,'-6'11'3238,"6"2"-2428,-10 0-270,10-2 1708,0-1-1888,0-7 450,0 7-451,0-10 451,10 11-450,3-9-90,11 9-90,0-11 89,10 0 1,13 0-270,-8 0-90,-4 0-180,-15 0-89,-6 0-1081,9 0 361,-10 0-360,-2 0 1439,-11 0 0,-4-11 0,-1-2 0</inkml:trace>
  <inkml:trace contextRef="#ctx0" brushRef="#br0" timeOffset="122354">8984 13359 10321,'7'10'1619,"-2"-7"-719,-5 7-361,0-10-1461,0 0 0,-5 0 0,-2 0 0</inkml:trace>
  <inkml:trace contextRef="#ctx0" brushRef="#br1" timeOffset="-196324.73">13994 15240 8522,'17'0'540,"-3"1"359,-14-1 181,0 0-810,0-11 359,0 8-539,0-7 810,0 10-1170,0 0-90,0 10 630,0-7 359,0 18-898,0-18 179,10 7 90,-7-10 359,7 10-269,-10 4 0,11-1-90,-8 8 0,7-8-359,-10 0-91,0 8 90,0-19 1170,10 30-451,-7-27-269,18 26 180,-18-28-360,7 18-270,1-19 360,-9 9 270,9-1-360,-1-7 90,3 7 270,1-10-270,-4 0 90,11-10-90,-16 7 0,37-18 0,-36 19 270,25-19-270,-18 18 270,11-18-270,-1 19 0,1-9-360,-11 1 360,-2 7 0,-1-18-3122,3 19 2852,0-9 270,8 1 0,-8 7 180,11-7-450,-11 10 270,8-11-450,-8 9 630,11-9-180,-1 11 3662,1-10-3752,10 7-180,-8-7 270,-2 10 270,-3 0-450,-8 10 180,11-7 0,-11 7 450,8 1-720,-8-9 270,11 9-180,10-1 180,-8 3-90,8 0 630,-21 8-450,8-18-90,3 18 90,-9-19-90,27 9 180,-36-1 180,25-7-271,-28 7-178,7-10 89,-10-10 89,11 7-89,2-7 90,0-1 0,8 9 90,-18-19-90,18 18-90,-19-7 90,9-1-90,-11 9 180,10-19-180,-7 18 90,7-28 0,1 25-90,-9-25 0,9 18 90,-11-10-90,0 9 0,0 4-450,0 0-359,0 7-541,0-8-89,0 11 1439,0 0 0,-6 0 0,-1 0 0</inkml:trace>
  <inkml:trace contextRef="#ctx0" brushRef="#br1" timeOffset="-195498.73">14276 16181 9781,'-6'13'-449,"7"-2"1168,-11-11-179,-1 0 0,9 0-450,-9 0-450,11 0 3058,0 0-2788,21 0 180,-16 0 900,37-21-900,-15 5-90,-1-18 0,5 11 0,-17-1 90,-1 1-90,-3-1-3392,-10 11 3212,0-8-90,0 19 630,0-19-360,0 18-360,-21-7 360,5 10 180,-18 0-180,0 0 0,18 0 180,-26 10 0,37 3-180,-26 0 3661,28 19-3391,-7-6-90,10 21-180,0-21 90,0 16 90,31-16-180,-12 0-270,36 5-629,-19-18 269,-9 0-2068,15-2 1258,-27-11 1440,19 0 0,-14 0 0,-2 0 0</inkml:trace>
  <inkml:trace contextRef="#ctx0" brushRef="#br1" timeOffset="-194857.73">14605 16087 10411,'-8'-13'1709,"-8"-8"-1169,13 8-1,-7 0-89,10 3-810,0-1 360,0 9 180,0-9 270,21 22-630,-5-9 180,18 19-270,-11-8 270,1 0-270,0 8 540,-11-8-270,-3 0 180,1 8-180,2 3-180,0 2 360,8-3-630,-19-2 540,9-8 270,-11 0 270,0-2-540,0-11 0,0 0-90,-11-11-180,9 9 90,-19-19 270,18 8 0,-7-11-270,-1 1 180,9-11-180,-9 18 90,11-5-90,0 11 180,0-3-270,21-11 0,5 11 180,11 3-180,8 10 0,-19 0 360,29 0 0,-26 10-90,4-5 0,-1 3-270,-3 16 360,26-1-270,-28 1 180,-4-1-180,9 11 90,-27-18 180,16 15-270,-21-28 360,0 7 269,0 1-359,0-9-180,0 9 90,0-11-90,0 0 0,-11-11 90,-2-2-90,0 0 0,3-8 0,-1 8 0,8 0 0,-17-18 0,17 26 0,-8-48 90,11 35-540,0-16 91,0 24-451,11-1 360,-8 9 91,18-9-1171,-19 11 451,9 0 1079,10 11 0,-22-9 0,15 8 0</inkml:trace>
  <inkml:trace contextRef="#ctx0" brushRef="#br1" timeOffset="-194361.73">15499 16063 11311,'7'1'179,"-1"-1"-358,-6 0 808,0-11-89,0 9-810,0-9 270,0 11 450,-10 0-450,-3 0 270,-1 11-90,-7-9-91,19 19-718,-19 3 629,18 33 1439,-7-5-1349,10-5 90,10-36-90,-7-14-90,7-7 0,-10-1 0,11-2-360,-8-10 360,7-1 270,-10 1-270,10-1 270,-7 1-450,29-1 0,-17 11 450,30 3-270,-19 10 0,8 10 180,-10-7-180,0 18 0,-1-19 0,1 30-180,-11-27 270,8 37-360,-18-37 810,17 26 359,-17-18-539,8 0-90,-11 8-180,0-18-90,0 7 0,0-20-90,0-3 180,-1-11 0,-9 1-90,7-1-3482,-7-10 3212,10 8-540,0-18-449,0 7-900,10-10 450,-7 21 1709,18-5 0,-25 17 0,6-9 0</inkml:trace>
  <inkml:trace contextRef="#ctx0" brushRef="#br1" timeOffset="-192534.73">15946 15287 9242,'-5'0'1439,"1"1"-630,-6-12-179,7 8-630,-7-7 180,10 10 719,0 0-719,0 10 0,0-7-270,10 18 90,3-8 90,0 0 270,19 8-270,-16-8-90,18 11 0,-11-11 0,11 8 90,-7-19-450,17 9 180,4-11 450,-9 0-180,26 0-360,-4-11 270,-25 10 0,1 0-135,-1-10 0,-1 1 315,23 7 90,-1-18-450,-17 19 180,15-19-278,-18 18 278,-1-7 0,9 10 0,-19 0 0,19 0 90,-19 0-90,8 0 0,11 10-180,-6 3 180,-2 0 0,-6-2 360,-7-1-3390,13-7 3030,-1 7 276,9-10-186,-19 0-180,19 0-270,-8 0 180,20-10-90,-7 7 450,-3-7 180,-2-1-720,-8 9 3482,-1-9-2852,9 11 0,-8 0-360,-1 0 180,9 0-180,-8 0-90,-1 0 180,9 0-270,-8 0 270,0 0 0,7 0 540,-7 0-360,21-10 90,-19 7 90,16-7-450,-29-1 180,8 9 89,1-19-179,-9 18 0,-3-7 0,-2-1 0,-8-2-179,1 0 269,6-8-270,-17-2-180,8 7-450,-11-15 271,0 18-181,0-1 720,0-6 0,-1 17 0,0-8 0</inkml:trace>
  <inkml:trace contextRef="#ctx0" brushRef="#br1" timeOffset="-191878.73">16980 15946 12210,'11'-10'900,"-2"-3"-721,-9-11-89,-11 11 0,9 3-180,-9-1 0,11 8-89,0-7 448,0 10-269,0 10-269,0-7 269,0 18 269,0-8 1,0 0-180,0 8 0,0 3-180,0 2 180,0-3 0,0-2-270,0-8 90,0 0 450,0 8 90,0-18-180,0 7-360,0-10-270,0 0 360,0-10 270,0 7-270,0-18 0,0 8 180,0-21-90,0 8 269,21-29-314,1 29 0,3 3-45,17-17 270,13 9-90,-21 31-180,-7 10 0,-4-7 0,-2 18-90,-8 2 90,1 4 0,-4 7-180,-10-11-449,0 1 89,0-1-629,-11 1-91,9-1-269,-19 1-270,18-11 1799,-7-3 0,1 1 0,-2 2 0</inkml:trace>
  <inkml:trace contextRef="#ctx0" brushRef="#br1" timeOffset="-191527.73">17404 15899 11041,'11'0'0,"-1"0"449,-10 0 1800,0 0-2609,0 10 360,0-7 90,0 18 0,0 3 180,0-9-270,10 17 0,14-9 270,12-7-540,-9 5 360,4-32-180,-18 9 360,11-19-360,-11 18 180,8-18-180,-8 8 180,0-10 0,-2-11 0,-11 7-90,0-6 270,0 19-540,0 4 270,-11 10 360,-2 0-360,0 0 90,-8 0-180,18 0 90,-7 10-360,-1-7 360,-2 8-180,0-1-540,-8-7-269,19 7-2159,-9 0 3148,11-7 0,-9 7 0,-3-10 0</inkml:trace>
  <inkml:trace contextRef="#ctx0" brushRef="#br1" timeOffset="-191269.73">17545 15899 8522,'12'0'0,"-3"0"0,-19-10 90,-3 7-180,0-7 180,2 10-90,11 0-135,0 0 0,-9-1 0,-3 1 0</inkml:trace>
  <inkml:trace contextRef="#ctx0" brushRef="#br1" timeOffset="-190835.73">17874 15946 9242,'13'10'629,"-3"-7"91,-10 8 359,0-11-629,0 0 90,10 0-630,-7 0 180,18 10-360,-8-7 270,21-3-90,-18-3 540,15-18-360,-7 19-450,-8-19 90,15 8 720,-7-11-810,-8 1 90,5-1 720,-21 1-180,0-1 90,0 11-630,-21 3 989,5 9-539,-18 1 270,0 21-360,18-15 0,-16 25-180,19-8 270,0 14-270,3 0 90,10-3-180,21-11-90,-5-10-1709,18-2 1979,10-1 0,-15-7 0,15 7 0</inkml:trace>
  <inkml:trace contextRef="#ctx0" brushRef="#br1" timeOffset="-190279.73">18368 15828 10861,'1'-13'2069,"-1"3"-2069,0 0 90,0 7-450,0-7 360,0 10 0,0 0 360,11 0-270,12 0-360,25 0-450,1 20 1080,-1-14-90,-14 25 90,-11-7-271,-10 2-448,-2 8 359,-11-21 0,0-3 90,0 1-180,0-9 449,0 9-359,0-22-359,0 9 359,0-19 359,-11 8-269,9-11-180,-9 1 90,11 10 0,0-8 0,0-3 0,0 8 0,0-15 90,0 18 0,11 0-449,2-8 359,21 8 449,-8 0-449,29 2-90,-26 11 0,26 11 180,-18-8-180,0 17-269,-3-6-1,0 9 720,-18 1-720,5-11 810,-21 8-630,0-19 719,0 19-269,0-18 90,0 7-270,0-10 90,0 0-90,0-10-270,0 7 180,-11-7 0,8-1 0,-7 9 270,0-19-270,7 8 0,-8-11-90,11 1 90,0-1-270,0 0-1619,0 1-809,0-1 2698,0 11 0,-1 3 0,-1 10 0</inkml:trace>
  <inkml:trace contextRef="#ctx0" brushRef="#br1" timeOffset="-189915.73">19262 15781 9691,'-19'-13'3598,"6"3"-3688,-22 20 180,12-7 0,-1 28-359,1-25 718,10 35-359,2-25-90,11 18 270,0-21-540,0-2 180,21-11 360,-5 0-540,18 0 0,0 0 1,-18-11 808,15 9-269,-18-19-450,0 8 180,-2-11-270,-11 11 540,0-8-360,0 8-90,0 0-89,0-8-1261,-21 18 1530,5-7 0,-20 10 0,10 0 0</inkml:trace>
  <inkml:trace contextRef="#ctx0" brushRef="#br1" timeOffset="-189580.73">19356 15734 10141,'16'-10'2339,"7"7"-2069,-10-7-360,11 10 629,-11 0-359,18 10-270,-4-7 360,9 28-90,-2-15-360,-21 8 360,-2-3 0,-11-8 630,0 10-541,0-10-179,0-2-90,0-11 0,0 0-180,0-11 270,0-2 0,0 0 0,0-18-90,0 15 0,0-18-180,0 11-89,0-1-631,10-10-1439,4 8 990,9 2-270,-10 3 1619,-2 19 0,-4-9 0,3 11 0</inkml:trace>
  <inkml:trace contextRef="#ctx0" brushRef="#br1" timeOffset="-187855.73">18250 16769 9871,'14'-10'1709,"7"7"-1799,-18-18 810,18 8-900,-19 0 630,19-8 0,-18 8-450,8 0 0,-11 3 90,0 10 179,0 0-89,-11 0 0,-13 10 0,-2-7 180,-8 28-270,10-26-180,11 37 90,3-37 90,10 37 180,0-26-450,0 18 180,21-21 90,16 8-90,2-19 180,16-2-360,3-13 315,-27-3 0,1-2-90,4 6 0,-1-2-623,12-20 578,-24 11-90,-2-11 90,-18-13 0,7-3-179,-10-7-958,-21-1 1137,16 19 74,-16 6 0,0 1-254,16 3 180,-26-16 508,28 32-328,-8 3-270,11-1 180,-10 9 1109,7 2-1199,-7 2 129,10 30 50,0-6-179,0 11 180,0 7-90,0-18-90,0 8 90,0 21-90,0-13 45,4-8 0,2 0-167,7 2 212,1-2 0,7-10-90,-8-1 90,21-10-90,-8 8 0,8-18 0,4-1 0,0-4 0,-1-11 45,7 2 0,-1-2-135,-17-10 392,8-11-302,-21 8-90,-3-8 180,-10 0-90,0 18 90,0-15-180,0 28 90,0-7 0,0 10-90,-31 10 90,23 3 90,-34 11-90,39-11 90,-7 18 0,10-15 0,0 18 0,0-11 0,0-10-90,0 8 0,10-18-90,-7-3 180,18-3-180,-8-18 90,0 8 0,-2 0 0,-1-8 0,-7 19-90,7-9 90,-10 11-90,0 0 90,11 0 0,-8 0 0,7 0 0,-10 11 0,11-9 0,2 19 0,0-18 0,8 7-90,-8 1 180,0-9-180,-3 9 180,-9-22-90,19-2-90,-14 0 90,25-8 90,-28 19-180,18-30 90,-19 17-90,9-19 180,10 10-180,-16 11 90,37-8-90,-26 19 180,18-9-90,-10 1 0,10 7 90,-8 3-180,19 13 90,-30 0 0,17 19 0,-30-17 90,9 9 0,-11-3 0,0-19 90,0 9-90,0-11-90,0 0 0,0-11 90,0 9-90,0-19 0,0 18-90,0-28 90,0 26-90,10-27 449,3 19-359,1 0 0,7-8 0,-19 8-269,40 0 269,-13-8 0,18 19 90,-2-9-90,-19 11 90,8 0-90,-10 11 449,-1-9-359,-9 19-90,-4-8-360,-10 0 360,0 8-90,0-18 360,0 18-360,0-19-269,0 9-901,0-1-269,0-7-90,0 7-630,0-20 1800,0-3-451,0-11 900,0 1 810,11-1-451,-9 1 2520,30-22-2070,-17 27-629,9-13 720,-3 31-630,-18 0 269,18 10-539,-8 3 0,0 0 0,-3 8-270,1-18-629,-9 18-180,9-19-2969,-11 19 4048,0-18 0,-4 7 0,0-10 0</inkml:trace>
  <inkml:trace contextRef="#ctx0" brushRef="#br1" timeOffset="-187744.73">19850 16322 10861,'3'-13'-1259,"-10"-8"1888,4 19-629,-7-9 90,10 11-630,0-10 540,0 7 0,-3-7 0,-1 10 0</inkml:trace>
  <inkml:trace contextRef="#ctx0" brushRef="#br1" timeOffset="-187113.73">20296 16275 11940,'18'0'270,"7"0"360,-12 0-630,1 0 90,-4-10-90,-10 7 90,11-18-180,-9 19 270,9-19 179,-11 8-359,10-11 90,-7 11-90,7-8 90,-10 8-270,0-10-179,-10-1 359,7 1 269,-18-1-269,8 11 0,0 3 180,2 10-180,11 0 900,0 0-630,0 10 719,0 14-719,0 2 180,0 18-181,0-7 1,0-4 0,0 2-90,0 17-1831,10 8 0,1 0 1651,-5 0 0,9 1 0,1-1-676,-3-8 676,0 5 90,-2-2-90,-11-26 0,0 26 0,0-29 359,0-3-269,0-12-629,-21-1 539,5-7 0,-18-3 0,-11-24 0,27-12 0,-13-1 2967,31 3-2877,0 11-180,0-22 90,10 17-90,3-38 1011,11 38-921,-7-5 0,0 0 0,9 4-45,2 2 0,-1 0-481,2 0 526,16 4 0,-22 2 0,12 8 360,-9 0-360,8 2 0,-11 1 360,-9 7-720,6-7-90,-6 20 450,-1-7-90,-3 7 180,1 1 0,-9-8-180,19 7 526,-18-10 104,7 0-540,1 0 360,-8 0-1170,18 0-629,-8 0 719,0 0-1708,-3-10 539,-10 7 1889,11-8 0,-13 11 0,6 0 0</inkml:trace>
  <inkml:trace contextRef="#ctx0" brushRef="#br1" timeOffset="-186935.73">20696 16087 13379,'-7'-13'-990,"7"3"1,7 9 0</inkml:trace>
  <inkml:trace contextRef="#ctx0" brushRef="#br1" timeOffset="-179324.73">19544 12888 11670,'3'1'-1439,"0"-1"1049,-3 0 0,0 0 1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01T10:41:37.924"/>
    </inkml:context>
    <inkml:brush xml:id="br0">
      <inkml:brushProperty name="width" value="0.09071" units="cm"/>
      <inkml:brushProperty name="height" value="0.09071" units="cm"/>
      <inkml:brushProperty name="color" value="#0070C0"/>
    </inkml:brush>
  </inkml:definitions>
  <inkml:trace contextRef="#ctx0" brushRef="#br0">20038 18204 9422,'-9'0'629,"2"0"-179,-4 0 270,9 0-271,-9 0-179,11 0 180,0 0-540,11 0 180,2 0-270,11 0 180,-1 0 0,32 0-360,-23 0 360,5 0 0,2 0-450,0 0 405,-5 0 1,0 0 223,16 0-502,-16 0 0,1 0 53,14 0-89,9 0 39,-21 0 590,28 0 89,-33 0-359,11 0 0,0 0 0,-11 0-225,9 0 1,4 0 403,-8 0 1,0 0-180,5 0 0,2 0-225,19 0 1,-2 0 15,-27 0 1,0 0 388,22-5 0,-2-1-91,-1 4-134,-9-4 1,1 1-226,7 5-143,6 0 413,-13 0-1760,-9 0 2030,12 0-2506,9 0 2146,-7 0-1163,8 0 1253,-21 0 206,7 0-296,-7 0 1,21 0 448,2 0-359,0 0 0,-25 0 0,-1 0 0,15 0 0,-1 0 0,-4 0 1552,-18 0-1552,29-10-179,-15 7 179,-6-2 0,0 0 2186,5 5-1916,6 0-270,-11 0 90,24 0 0,-16 0-270,23 0 270,-17 0-90,-9 0 180,16 0-180,-29 0 3359,8 0-3539,-10 0 450,10 0-180,-8-11 730,-2 9-730,-3-9-450,-8 11 630,0 0-91,-2 0-808,-11 0 111,0 0 1,-9 0 0,-3 0 0</inkml:trace>
  <inkml:trace contextRef="#ctx0" brushRef="#br0" timeOffset="7519">26999 8843 11490,'7'1'450,"-2"-1"1889,-5 0-2069,0-11-180,0 9 629,0-19-719,0 18 90,0-7 0,0 10 0,0-11 0,0 9 90,0-19-180,0 18 540,0-18-450,0 8-90,0 0 0,0-8 0,0 8 0,0-10 90,10-11-90,3 7 0,0-7 89,8 0-178,-18 19 178,18-27-89,-18 26 0,7-28 0,1 18 0,-9-19 0,9 9-89,-1-11 89,3 10 0,1-7 0,6 7 0,-6-10 89,-1 10-178,-3 4-1,1-22 180,2 23-90,0-33 0,18 18-2761,-25 8 2851,15-6-1768,10 1 1678,-23 15-1952,34-15 1862,-29 20 180,0 1-193,19-1 103,-27 11 1416,16-8-1416,0 8 90,-16 0-90,16-8 1417,-10 19-1417,2-19 3213,0 18-3213,8-18 0,-8 8 90,0-10 177,19 9-177,-17-6-90,9 6 0,-3 1 0,-8 3 0,0 0 0,-2 7 0,-1-8-90,-7 11 180,7 0-90,-10-10-90,0 7 90,0-7 90,0 10-1057,0 0 0,-6 0 0,-2 0 1</inkml:trace>
  <inkml:trace contextRef="#ctx0" brushRef="#br0" timeOffset="9198">25541 7903 9242,'3'0'2158,"0"0"1800,-3 0-3958,0-11 180,0-2-180,0-10 90,0 10-90,0-19 0,0 27 0,0-37 0,0 6 90,0-3-90,0 5 90,0 13-90,0-3 90,0-2-90,0-8 0,0 11 0,0 10 90,0-8-90,0 8 0,0-21 0,0 7 0,0-17 0,0 18 0,0-8 0,10 0 0,3 8 0,1-19 0,7 19-712,-8-8 712,0 11 90,8-1 0,-8 1-300,11-11 300,-11 18-90,-3-15 0,-10 28 0,11-7 0,-9-1 90,19 9 682,-18-9-682,7 1 240,-10 7-241,0-7-178,0 10-1553,0 0 0,-3 0 1,0-1-1</inkml:trace>
  <inkml:trace contextRef="#ctx0" brushRef="#br0" timeOffset="12307">25471 6915 9242,'-8'0'1439,"-3"0"-809,-2 0 179,3 0-539,10 0-180,0 0 90,-11 0-180,9 0 270,-9 0-540,11 0 899,-10 0-179,7 0-360,-7 0 0,10 0-360,0 0 540,10 0-270,3 0-270,0 0 540,8 0-450,-8 0 90,22 0 90,-9 0 90,18 0-270,-17-10 630,17 7-540,-18-7 360,9-1-270,-12 9-270,11-9 90,-8 1 0,9 7 630,-12-7-360,1-1-90,-11 9 0,-3-9 0,-10 11 270,0 0-810,0-10 540,0 7 450,0-7-450,0 10-360,0 0 540,0 10-90,0-7-90,0 7-360,0 1 90,0-9 180,0 19 270,0-18 90,11 18-450,-8-19 270,7 19-360,-10-18 180,0 28 360,0-26 0,0 37 0,0-26-450,0 18 180,0-11 180,0 1 180,10-1-360,-7 1-90,8-11-90,-11 8 270,0-8-270,10 10 90,-7-10-540,7 8 540,-10-18-90,0 7-2338,0-10 2518,0 0 0,-3 0 0,-1 0 0</inkml:trace>
  <inkml:trace contextRef="#ctx0" brushRef="#br0" timeOffset="13292">27446 7268 10051,'7'0'2429,"-1"0"-2159,-6 0 1619,0 0-1889,11 0-90,2 0 180,11 0-90,10-11 0,-8 9 180,8-9-91,0 1-178,-8 7 178,19-7-89,-29 10 90,26 0-180,-37-11 90,26 9 0,-28-9-89,18 1 89,-18 7 179,7-7-269,1 10 180,-9 0 0,19 0-90,-18 0 90,7 0 0,-10 0 360,0 0-360,0 10 180,0 3-90,11 0-90,-9 8-90,9-8 90,-11 11-90,0 10 90,0-8 0,10 29-180,-7-26-540,7 26 0,-10-29-2248,0 18 2878,0-18 0,-6 8 0,-3-11 0</inkml:trace>
  <inkml:trace contextRef="#ctx0" brushRef="#br0" timeOffset="16121">24012 18039 8792,'13'0'989,"-2"0"-359,-11 0-1215,0 0 0,-11 0 1,-2 0-1</inkml:trace>
  <inkml:trace contextRef="#ctx0" brushRef="#br0" timeOffset="17077">25941 17968 8342,'4'1'540,"-1"-1"-360,-3 0 809,0 10 181,0-7-541,0 7-1258,0-10 719,0 0 719,11 0-719,-9 0 450,9 0-720,-11 0 22,0 0 1,-3 0 0,-2 0-1</inkml:trace>
  <inkml:trace contextRef="#ctx0" brushRef="#br0" timeOffset="27045">28293 6750 8882,'9'-13'1979,"-2"-7"-1799,-7 17 269,0-8 91,0 11-270,0-10 90,0 7 179,0-7-539,-10 10 270,7 0-270,-7 0-90,10 0 450,0 0-270,0 10-90,0-7 0,0 18-270,0-8 0,0 21 360,0-8 180,0 8-270,0-10 0,0 10-270,0-8 270,0 29-180,10-16 91,-7-3-181,18-4-90,-19-30-3418,9 19 3778,-1-18 0,-14 7 0,5-10 0</inkml:trace>
  <inkml:trace contextRef="#ctx0" brushRef="#br0" timeOffset="27609">28199 6774 9781,'9'-11'1260,"-2"9"-811,-7-19-179,0 8-719,0 0 898,0-8-539,0 18 540,10-17-450,14 17 0,2-8 450,8 11-990,0 0 180,-7 0 360,7 11 0,-11 2 0,-10 0 0,8 8 0,-18-8 810,7 21-1170,-10-8 360,0-2 720,-21 7-540,16-26 89,-16 16-89,11-21-180,7 0-180,-7 0 180,10 0 0,0 0 0,10 0-269,-7 0 538,28-10-89,-4 7-180,20-7-270,-21 10 270,16 10 0,-26-7 0,18 7-179,-11 1 628,-9 2-179,6 10-180,-17 1 0,8-11-90,-11 8 90,0-8-270,0 10 270,-11-10 0,-2 8 180,-32 3-270,16-9 135,-3 3 0,-1-4-315,4-12-3302,-26 9 3482,39-11 180,-15 0-1279,7-11 829,-2 9-1978,-8-19 2248,21 18 0,-5-7 0,9 9 0</inkml:trace>
  <inkml:trace contextRef="#ctx0" brushRef="#br0" timeOffset="28679">28951 6844 10231,'11'0'1349,"-3"1"-1259,-8-1-449,0-11 359,0 9 539,0-9-539,0 11 450,-21 0-360,16 0-360,-37 0 360,26 0-360,-28 0 270,28 11 810,-26 2-720,37 0-90,-16 18-360,21-26 360,0 27 0,-11-19 360,9 10-720,-9 1 0,11-1 90,0-10 540,0 8-180,11-18 630,2 7-720,10-10-90,1 0 180,-11 0-450,19-10 810,-17-3-810,19-11 90,-20 1 180,-4-1 450,-10 1 0,0-1-270,0 11-1,0-8 181,0 8-450,0 0 270,0-8-449,0 19 269,0-19 359,0 18-179,0-7-90,0 20 90,0-7-449,0 18 718,11-8-89,-9 10-270,9 1-90,10 10 180,-6-8 0,9-3 0,8-2-270,-27-18 270,26 7 180,-28-10-90,18 0-90,-8-10-540,0 7 450,-2-18 90,-1 19-90,-7-30 0,18 27 450,-19-26-450,9 18 360,-11-11-360,10 1 0,-7 10 0,18-8 0,-18 18 0,18-18-270,-8 8 0,10-10 0,1 9 180,0 4 90,-1 0-90,-10 7 630,8-8-810,-8 11 180,22 0 90,-9 0 270,18 11-720,-7 2 540,-11 11-90,-5-1 540,-10 1-540,-9-1 90,9 1-360,-11-11 810,-32 8-450,14-8-180,-27 0 180,11-3-180,18-10 269,-26 0 1,27 0-90,-9-10-270,14 7 90,10-7 90,0 10 90,0 0-359,10-11 359,14 9-90,2-9-90,8 11 0,0-10-90,3 7 360,0-7-360,7-1 90,-17 9-90,17-19 270,-18 18 0,19-18-90,-8-2 0,-11 7 0,5-26 360,-17 26-181,-1-7-89,-3 2 90,-10 18-360,0-7 90,0 10 1,0 0 268,-10 0 1,-4 0-90,-9 10-180,10 3-90,-8 11 270,18-1 180,-7 1-180,10-11-1259,21 18-1350,5-15 990,11 8 1529,-3-14 0,-31-10 0,-5 0 0</inkml:trace>
  <inkml:trace contextRef="#ctx0" brushRef="#br0" timeOffset="30085">30315 6491 10231,'1'-23'1979,"-1"10"-1979,-10 3-270,7-1 360,-18 9-90,8-9 630,-11 11-630,11 0 90,-18 11 449,25-9-718,-15 19 268,11-18-538,7 28 809,-7-25-91,10 35-179,0-25-90,0 8-90,0 7 180,21-15 90,-5 7-270,39-2 0,-26-18 360,36 7-270,-36-20-180,16 7 180,-11-18 90,-8 8 90,-2-11-450,-3-9 270,-19 6-143,19-7 143,-18 11 270,7-22-270,-10 17-180,0-27 180,0 29-270,0-19 450,0 19-90,-10-29-360,7 27 540,-18-17-360,8 11 270,-21 8-450,18 3 450,-15 2-360,18 18 413,0-7-323,2 10 270,11 0-360,0 0 630,0 10-450,0-7-180,0 28 540,0-5-90,0 11-540,0 7 270,11-18 90,-9 8 0,30 21 0,-17-24-45,6 2 0,3 0-45,23 14-3122,-7-8 2942,4-5 450,-10-13-946,3-19 676,0 9-59,-3-11 239,-11 0-540,1-11 360,0 9 0,-11-19 0,18-3 270,-25-2 2894,14-8-3344,-20 0 180,0 19 986,0-27-716,0 37 66,0-27-246,-10 19-180,7 0 90,-18 3-90,8 10 90,-10 0-90,9 0 90,-6 10-180,6 3 180,1 0 180,3 29-180,10-34-180,0 44 270,0-26 90,10 0-450,3 6-2852,1-30 3032,7 9 90,-8-22-90,0 9 180,8-19-90,-8 18 0,0-18 0,-3 8 0,-10-10 0,0-1 3302,11 1-3302,-8-1 0,7 11 270,-10-8-270,0 19-90,0-9 0,0 11-180,11 11 181,2-9 178,0 19 1,18-8-269,-15 11 179,8-1 179,-3-10-3121,-8 8 3032,0-18 35,18 18-36,-25-19 1,15 9 0,-11-11-90,-7 0 0,18-11 3365,-8 9-3275,0-19-97,-3 18-83,1-28 0,2 15 540,0-39-540,8 16 90,-18-8-90,18 13 90,-19 11-360,19 10 360,-7-8 0,20 18 270,-19-7-180,17 10-180,-30 0 180,9 0-360,10 10 180,-5-7 180,28 18-90,-28-8 0,15 0-90,-28 8 90,8-19 0,-11 19 360,10-8-360,-7 0-90,7-2-180,-10-11 450,0 10 0,0-7-90,0 7 0,0-10 0,0 0-90,-10 0 0,7-10 539,-18 7-449,18-18-90,-7 8-449,-1 0 359,-2-8 539,0-2-359,3 7-719,10-26 1078,0 37-359,10-26 180,3 28 90,22-7-720,-9 10 90,29 0 270,-16 10-449,8 14 449,-13-9 269,-20 27-628,7-26-361,-19 7 0,9-2 271,-11-18-271,0 7-1798,0 1 809,0-9 1709,0 9 0,-3-22 0,-1-2 0</inkml:trace>
  <inkml:trace contextRef="#ctx0" brushRef="#br0" timeOffset="31085">31632 5998 10051,'4'0'90,"-2"0"450,-2-10 0,-10 7-450,7-8-630,-7 11 1080,10 0-1260,0 0 1799,21 0-539,-5 0-540,18 0 720,31-10-900,-31 7 360,32-7-90,-42 0 0,-11-4-1,-3 1-178,-10-8 448,11 8-539,-9 0 180,9-8 0,-11 19 0,0-19-269,0 8 538,0 0 1,-11 2-540,9 11 270,-9 0-359,11 0 718,0 0-179,-10 11-360,7 2 1,-8 10 358,11 1 451,0 10 270,0 2-541,1 1 181,9 7-270,3-7-90,21 10-90,-18 0 0,15-10-90,-17 7 90,9-18-45,-1 2 0,1-1 45,6 2-90,0 2 0,-3 3 0,-10 16 359,0-14 1,-1-2 0,-12 6-450,7 1 0,-10-28 180,-11 11 0,-2 0-450,-31-11 360,15-3 450,-16-10-360,22 0-450,-11-10-90,7-3 630,-17-11-180,28 11 0,-15-18 630,28 15-540,-8-18 0,11 0-630,0 8 630,1-19 360,19 19-450,-14-8 539,25 11 1,-18-1-1080,11 1 990,10 10-990,-8-8 91,8 8 449,1-21 90,-9 8-852,8-8 1212,-10 10-540,-1-10 180,-10 8-900,19-8 810,-27 11-90,16-1 0,-21 11 360,0 2 0,0 11 42,0 0-582,0 11 270,0-8-90,-11 28 90,9-26 450,-9 37-450,11-26 0,0 18 90,0-11-90,0 1 0,11-11-450,2 8 450,10-19 360,-9 9 90,7-11-450,-8 0-90,0 0-810,18 0 1440,-15-11-630,18 9 90,-21-19-630,8 8 540,3-11 90,2 1-90,-2-1 90,-3 11-90,-19-8 630,19 8-450,-18 0 540,7-8-1260,1 8 450,-8 0-449,18 2 1078,-19 11-269,9 0-180,-11 0 90,10 0 450,3 11 89,0-8-1438,8 17 359,-8-17 450,11 8 0,-11-1 1169,19-7-1438,-27 7-901,16-20-1168,-11 7 629,-7-7 1709,8-1 0,-6 8 0,2-7 0</inkml:trace>
  <inkml:trace contextRef="#ctx0" brushRef="#br0" timeOffset="31305">32009 5739 14369,'-7'0'-360,"8"0"360,-11 0 0,17 0 0,2 0 0</inkml:trace>
  <inkml:trace contextRef="#ctx0" brushRef="#br0" timeOffset="40945">25235 6280 11400,'-8'-24'1530,"-24"-9"-1261,3 17-179,-15-5-90,20 21 0,11 0 360,-8 0-630,8 11 270,0-9-359,2 19 269,11-8 90,0 0 269,0 8-358,0-8 89,21 0 0,-5 8 269,29-18-269,-19 18-440,19-19 440,-19 19-629,29-8 898,-5 11-179,0-1 0,-16 1-90,-24-11 270,-10 8-270,0-8-270,0 0 360,-10 8 710,-4-19-890,-20 19 270,19-18-360,-38 7 180,45-10 180,-44 0-180,47 0-90,-27 0-90,19-10-1889,0 7-899,-8-7 2968,18-1 0,-9 9 0,10-9 0</inkml:trace>
  <inkml:trace contextRef="#ctx0" brushRef="#br0" timeOffset="41237">25306 5951 10681,'3'-13'2159,"-1"2"-2069,-2 11 90,0-10-180,0 7 0,0-7 269,0 10-269,0 10 360,0-7 0,0 18 360,0-8-181,21 21-449,-6-8 0,20 18-90,-12-17 45,-6 4 0,0 3-45,10 8 0,-10-13 0,0-1 90,6 6-360,1 0-1709,-1 3-899,1-1 1439,-11-12 1439,-2-3 0,-4-19 0,3 8 0</inkml:trace>
  <inkml:trace contextRef="#ctx0" brushRef="#br0" timeOffset="41611">25753 6186 12300,'3'-11'450,"0"9"-270,-3-8 359,0 10-449,0 0-180,-10 0-90,7 0 360,-18 10-90,19-7 90,-9 18-180,11-8 180,0 10-90,0 11 0,0-18 0,11 26 90,2-37-180,21 26-180,-18-28 360,15 7-180,-18-10 0,32-10 0,-27-3 180,35-21-90,-48-3 269,16 1-359,-21 2-269,0 10 269,-11 1 179,-2 9 91,-21 4-540,8 10 270,-8 0-179,0 10-1261,7 4 901,4-1-1440,2 8 1979,18-19 0,-10 19 0,9-8 0</inkml:trace>
  <inkml:trace contextRef="#ctx0" brushRef="#br0" timeOffset="42998">26106 6045 11041,'4'0'1619,"-1"10"-1439,-3-7-270,0 18 360,0-8 89,21 11-89,-15-1-180,25-10 0,-7 8 180,13-18-270,-1 7-270,-2-10 270,-21-10-270,-2 7 90,-1-18 90,4 18 360,-1-17-90,8 17-360,-19-18-90,9 8 91,-11 0 628,10 2-269,-7 1-450,7 7 270,-10-7-180,0 20 270,11-7-90,2 18 45,32-16 0,7-7-315,-10 2-393,10 2 1,-7-7 662,-32-16 449,19 18-809,-17-38 450,9 12 180,-13-8-450,-22 6 90,-2 18 0,-11 0 540,1 2-450,-1 1 270,0 7-450,11-7 1686,3 10-1596,-1 0 90,9 0 0,-9 0 0,11 0 270,0 0-270,0-11-270,0 9 90,11-9 360,2 1 0,11 7-180,-1-18 0,1 8-180,-1 0 180,1-8-180,10-2 360,-18-3 0,15-8 90,-18 10-360,1 1-90,-4-1 0,-10-10 270,0 8-90,0-8 0,-21 0 0,5 8 0,-7 2 0,2 4 90,7 17 0,-9-18 90,10 18-360,-19-18 360,6 19-360,0-9 360,-6 22-180,30-9 0,-19 19-180,18-18 270,-7 18-360,10-8 360,0 10 270,0 11-180,0-7 0,10 17-1,14 13-269,-1-25 1,1-1 133,-10 0 1,1-2-45,11 1 0,0-5 90,1 1-90,9 8 180,9-21-180,-19 8 90,8-18-180,11-3 360,-16-13-180,15 0-90,-20-8-90,-11 18 90,8-18 0,-18 8 0,7-10 90,-10 10 360,0-8 90,0 8-630,0 0-270,0 2 450,0 11-90,0 11 90,0 2 0,21 10 0,-16-10-450,27 8 450,-19-18 0,11 7 270,-1-10-360,1 0-90,-11 0 90,29-10-90,-13-14 180,8 9 359,-6-17-539,-28 19-359,7 0 89,-10-18 540,0 5 269,0-11-89,0 14-360,0 12-360,-10 11-89,7-10 449,-8 7 0,11-7 180,0 10 269,0 0-359,0 10 90,0-7-90,0 7 0,32 11 270,-24-5 89,18 5 1,0 2-180,-20 3-3482,36 19 3212,-27-19 90,19 8-1242,11 10 1242,-16-5-90,4-5 0,-1 0 0,-3 5 45,-5-5 0,-3-2-45,-8-3 90,-3 25-90,-10-27 719,0 7-179,0-11 2282,0-10-3092,0 8 1902,0-18-1362,0 7-180,0-10 270,0 0-180,-21 0-90,16-10-360,-26 7 540,18-18-270,-1 8 0,-7-10-360,19-1 270,-9 1 0,11-1-360,0-10 540,0 8-1709,0-19 540,0 19-2429,0-8 3508,0 0 0,-6 8 0,-2-8 0</inkml:trace>
  <inkml:trace contextRef="#ctx0" brushRef="#br0" timeOffset="43130">28199 5551 14639,'19'10'-180,"-9"-7"-720,0 8-1798,-10-11 2698,0-11 0,-17 8 0,-5-7 0</inkml:trace>
  <inkml:trace contextRef="#ctx0" brushRef="#br0" timeOffset="43848">23142 6727 13379,'-2'13'1260,"11"8"-1080,4 2-270,21 4 180,-8 6-90,9-19-180,-12 6-630,1-17-449,-11 8-180,8-11 1439,-19 0 0,0-1 0,-14 1 0</inkml:trace>
  <inkml:trace contextRef="#ctx0" brushRef="#br0" timeOffset="43999">23236 6656 12660,'-2'-13'-270,"-10"3"540,-1 10 0,-10-11 449,-1 9-719,0-9 0,11 11-1169,3 0-720,10 0 1529,0 0 0,-9 0 0,-2 0 1</inkml:trace>
  <inkml:trace contextRef="#ctx0" brushRef="#br0" timeOffset="44378">23377 6633 7657,'36'21'4857,"7"-6"-4587,-17 9 90,8-3-270,-10-8 550,-11 10-640,8 1 90,-8-11 720,0 18-450,-2-25 460,-11 14-730,0-20 97,0 0-187,0-10 297,0 7-207,0-17-90,0-4-90,0 8 0,-11-25 270,9 14-91,-9-20-178,11 11-1,0 12 180,11 3-1,2 19-178,10-9 89,11 22 0,3 2 0,-11 0 0,16 8-360,-36 2-180,25-7-539,-28 15 179,7-18-899,1 0 360,-9-2 0,9-11 1439,-1 0 0,-17 0 0,5 0 0</inkml:trace>
  <inkml:trace contextRef="#ctx0" brushRef="#br0" timeOffset="44638">23918 6444 11670,'0'-23'2159,"0"10"-1979,-11 3 180,-2-1-270,0 9 0,-8-9 269,18 22 91,-18 2 0,19 10-360,-9 1 0,11 10 0,0-8 90,0 8-90,11-11 0,-9 1-90,30-1 0,5-10-540,2-2 0,5-11-1079,-9 0 810,-20 0-2250,27-11 3059,-26-2 0,8 0 0,-14 3 0</inkml:trace>
  <inkml:trace contextRef="#ctx0" brushRef="#br0" timeOffset="44908">24130 6327 12390,'-13'0'450,"-8"0"-450,18 0 180,3 0 449,-8 0-359,6-10 90,-11 7-270,2-7 90,11-1-90,0 9 179,0-9-269,0 11-89,0 0-91,0-10 360,0 7-91,0-7-89,0 10-89,0-11 89,0 8-90,0-7 269,0 10-1686,0 0 1,-10 10-1,-3 3 1</inkml:trace>
  <inkml:trace contextRef="#ctx0" brushRef="#br0" timeOffset="45770">24154 6515 13649,'0'-23'990,"0"10"-900,0-19-90,0 17 90,0-19-90,0 10 89,0 11-178,0-18-1,0 15 269,0-7-179,0-9 0,0 17-179,0-9-91,10 3 450,3 19 89,22 2-358,-20 2-1,17 9 90,-19-1 0,11 3 179,-1 0-179,1 8-359,-1-8 359,1 0 180,-11 8 89,-2-18-269,-11 18 0,0-19 0,0 9 0,0-11 90,0 10 180,0-7-180,-1 7-90,-9-10 90,7 0-90,-18 0 0,19 0 0,-9 0 90,11-10-180,0 7 90,0-18-90,0 8 0,0 0 90,0-18 90,0 15 0,0-18 0,0 0-270,0 8 270,0 2-90,11-17-180,-9 22 180,9-15 0,-11 24 90,0 0-90,0 7-180,0-8 180,0 11 90,0-10 0,-11 7-90,9-7 90,-9 10-180,11 0-6206,0 0 6296,0 10 0,0-7 0,-1 7 0</inkml:trace>
  <inkml:trace contextRef="#ctx0" brushRef="#br0" timeOffset="47274">24177 6421 11221,'0'-23'1529,"0"10"-1439,0-19-270,0 27 360,0-26 179,0 7-179,0 9-449,0-27 358,0 26 181,0-7-270,11 2 0,-8 18 0,7-7-90,-10-1 180,0 8-90,0-7 0,0 20 0,11-7 0,-9 18 0,19-8 180,3 11 180,2 10-90,8-19-180,-10 17-180,-1-30 180,1 9 90,0-11-270,-1 0 90,1 0 180,-1-11 0,-10-2-540,19-21 540,-27-2 0,16 9-450,-10-14 450,-9 4-180,9-2 90,-11 5-270,-11 13 180,9 18-270,-19-18 270,18 8 270,-18 0-180,8 3-450,0 10 180,2 0 180,11 0 0,0 0 90,-10 10-90,7 3 180,-7 0-180,10 8 180,0-8-180,0 1 90,0 6-90,10-17 0,-7 18 359,28-18-89,-4 17-180,9-17 0,-2 8 0,-10-11 0,10 0-90,3-11 0,0 8-180,7-17 270,-18 6 0,19-9 180,-8-21-180,-11 15-90,-5-5 0,-21 23 90,0-10-90,0 16 0,-11-16 0,-2 32 0,0-9-90,-8 19 90,19-8 90,-9 0-180,11 8 180,0-8-90,0 11 90,0-11-180,0-3 90,0 1 0,0-8 0,0 7 0,11-20 0,2 7-180,10-8 270,-10 1 0,8 7 0,-18-18-90,18 19 0,-18-19-90,7 8 180,-10 0-90,0-8-90,0 8 90,0 0 90,0 2-180,0 11 0,0 0 180,0 11-90,11 2 90,-9 0 0,30 8 0,-16-19 0,18 9 89,-21-11-89,8 10 0,-19-7-90,19 7 90,-18-20 0,7 7-90,1-7 180,-8-1-90,7 9-90,1-19-90,-9 8 720,9 0-630,-11-8 0,0 8-630,0-11 630,0 1 540,0 10 0,0-8-540,0 8 0,0 0-1080,10-19 1080,3 27 0,0-26 540,19 28-630,-27-7-540,27-1 630,-9 9 90,4-9-180,7 22 90,-11-9 0,-10 19 0,-2-18 0,-11 7 0,0 1 0,0 2 630,0 0-630,0-3 90,0-10-810,0 11 720,0-9 720,0 9-720,0-11 0,0 0-630,10-11 1170,3-2-1170,21-21 1260,-7 8-630,-4-8-540,-12 0 540,-11 18 0,0-15 0,0 29 90,0-19-90,0 18-90,0-7 90,0 10-90,0 0 90,0 10 630,0 3-630,0 0 0,0 8 0,0-18-450,10 18 450,-7-19 0,18 19-180,-18-18 0,7 7-269,1-10-361,2 0-1259,10 0 180,1 0 1889,0 0 0,-4 0 0,0 0 0</inkml:trace>
  <inkml:trace contextRef="#ctx0" brushRef="#br0" timeOffset="48619">26129 5457 13020,'5'0'899,"-2"0"-449,-3 0-270,0-10-360,0 7 360,11-8 0,-9 1 89,9 7-269,-1-17 90,-7 6-270,18-9 1,-19-11 358,9 18-268,-1-26 358,4 27 1,-1-19-270,8 10 0,-19 1 0,19-1-90,-8 1 180,0 10-180,8-8 0,-7 18 90,9-7-180,1 10 1,-1 0 179,12 0 89,-9 0-89,8 10 0,-11-7 0,12 18-89,-9-8 178,-3 10-89,-12-10 270,-11 8-270,0-18 0,0 18 0,0-19 90,0 9-270,0-11 450,0 0-450,0-11-90,0-2 270,0-10 270,0-1-180,0 1-90,10-1-90,4 1 90,-1-1-180,-3 1 270,-10 10 0,0-8-90,0 8 0,0 0 0,0-8 90,0 8-360,-10-11 270,-4 1 90,-9-1 0,10 1 90,-8 9-360,8 4 180,0 0 0,-8 7 0,18-8 0,-8 11 180,11 0-360,-10 0 180,7 0 0,-7 0-180,10 0 270,0 0 90,0 11-270,0-8 90,0 17-90,0-6 270,10 9-270,3 1 0,11 10 0,10-8 90,-18 8-179,26-11 358,-26 1-179,28-1-90,-7 1 90,0-1 180,7-10-270,-7 8 180,0-18 270,-3 7-90,-21-20-270,8 7 270,-18-7-540,18 10 90,-8-11 0,10 9 180,1-19-90,0 18 360,-11-18-180,-3 19 360,-10-19-270,0 18-90,0-18 0,0 19 0,0-9 269,0 11-1258,0 0 899,0 11-270,0-9 540,0 19 360,11-18-810,2 7 629,0-10-898,-3 0 449,1 0-360,-8 0 360,17 0 0,-17 0 450,18 0-540,-18-10 0,7 7-270,1-18 810,-9 19-450,19-19 0,-18 18-450,18-18 450,-18 19 0,7-19 450,-10 18-540,0-18-360,0 19 540,10-9 270,-7 11-90,18 0-270,-18 0-720,18 11 1170,-8 2-91,10 0 91,-9 8-810,17-19-269,6 9 629,-8-11 90,13-11-180,-29-2 0,10 0 180,-10-8 270,-2 19-360,-11-19-270,10 18 180,-7-7 90,8 10 90,-11-11-90,0 8-90,0-7 450,10 10 89,-7-10-629,18-3 630,-19-1-630,19-6-180,-18 6 271,7 1 538,-10-7-449,0 17-270,0-8-1708,-31 1 988,12-3-1888,-25 0 2878,20 2 0,-5 11 0,-2 0 0</inkml:trace>
  <inkml:trace contextRef="#ctx0" brushRef="#br0" timeOffset="49405">27681 4516 11311,'-2'-13'989,"5"3"-809,-24 10 360,19-11-91,-19 9-449,18-19 180,-7 18 90,10-18 0,0 8-540,0 0 540,0 3-360,0 10-180,0 0 360,0 10-270,0 3 450,10 11 90,3 10 0,11-8-360,10 18 90,-8-18-180,-3 2 0,-1-1 90,4 2 0,1 4 0,1-1 269,11-3-89,9 15-90,-4-30-90,-18-4 0,9-10 0,-12 0-90,1 0-90,-1-10 360,1-4-360,-11-19 270,-2 17 180,-11-26 0,0 37-270,0-27 0,0 30-90,0-9 90,0 1 90,0 7-90,0-7 0,0 20-180,0-7 360,0 7-270,0 1 90,0-9 90,21 19 0,-16-8-90,37 0-90,-26-2 0,18-1 450,-11-7-270,1 7 180,-1-20 180,-9 7-450,7-7 359,-8 10-718,10-11-1,1 9 90,0-19 360,10 8-180,-19-11-270,17 1 810,-30-1-90,9-10-720,-11 8-90,0-8 990,0 11-450,0 10 0,0 2 90,0 11-450,0 11 450,10-9-90,-7 9 0,29 10 539,-17-6 181,30 19-181,-19-10-988,8-1-1,11 11-90,-16 3 540,15-1 0,-10 9-90,-7-19 180,-4 8 0,-2-10 0,-18-1 359,7-10-449,-10-2-90,0-11-539,0 10 628,-21-7-89,16 7 540,-26-10-630,28 0-629,-18-10-451,8 7-809,-21-7 1979,-14-1 0,1 8 0,-7-7 0</inkml:trace>
  <inkml:trace contextRef="#ctx0" brushRef="#br0" timeOffset="55091">27305 8773 8432,'7'0'360,"9"0"270,-13 0-271,18 0-89,-19 11 90,9-9 360,-1 9-91,4-11 91,9 0-90,1 0-810,-1 0 629,29 4 1,4 2-360,-1-3-957,-1 0 1,11 1 0,-11-1 866,7-3 0,5 0 0,-1 0 360,-10 0-540,10 0 0,1 0-231,-6 0 726,-4 1 0,-1-2-315,-6-9-156,-9 8 1,-1 1 245,3-9-180,24 10 270,-40 0-450,8 0-2248,-21 0 1169,-3 0 1349,-10 0 0,-8-1 0,-1 1 0</inkml:trace>
  <inkml:trace contextRef="#ctx0" brushRef="#br0" timeOffset="60585">25400 7903 9332,'3'-13'-428,"-1"2"1,-4 1 0,-1-3 0</inkml:trace>
  <inkml:trace contextRef="#ctx0" brushRef="#br0" timeOffset="65056">29281 7973 9332,'11'0'2158,"-23"0"-1978,-4 0 450,-18 0-180,21 0-1,-19 0-449,27 0 270,-37 0-90,26 11 90,-18-8-450,11 17 180,-1-17 90,-10 18-180,8-8 180,-8 0 270,10 18-90,0-25-180,1 25-270,10-18 719,2 11-269,11-11 0,0 8-180,11-19 90,2 9-180,11-11 0,-1 0 0,43 0 90,-32 0-584,10 0 0,-2 0 404,-13 0 90,16-11 90,-11 9-90,-18-9 90,5 11-90,-21 0 0,0 0 0,10 0 988,-7 0-988,7 0-180,-31 11 180,-5 2 0,-21 10-180,10 1 180,3-11 0,0 18 0,8-26 0,-9 27-90,12-19 360,-11 21-90,8-8 0,2-3 90,13-2-90,11-8-1,0 0 91,0 8 0,11-18-180,2 7 0,21-10 0,24 0-90,-16 0-135,1-5 0,1 0-1394,8 2 630,8-7-361,-15-1-2158,-21 9 3418,-11-19 0,-12 18 0,-12-8 0</inkml:trace>
  <inkml:trace contextRef="#ctx0" brushRef="#br0" timeOffset="65304">29680 8138 11670,'13'0'2069,"-4"-10"-1889,-9 7-270,11-7 270,-9 10 90,9 0-90,10-11-180,-16 9-180,27-9-90,-9 1 0,-7 7-270,26-7-449,-37 10 989,27 0 0,-40-1 0,6 1 0</inkml:trace>
  <inkml:trace contextRef="#ctx0" brushRef="#br0" timeOffset="65483">29610 8279 10681,'-1'13'2339,"0"-2"-1530,1-11-179,0 10-1,0-7-449,0 7-360,0-10 90,10 0 0,14-10-89,2 7-631,19-7-2518,2-1 3328,-8 9 0,-4-9 0,-24 11 0</inkml:trace>
  <inkml:trace contextRef="#ctx0" brushRef="#br0" timeOffset="65999">30245 7903 12390,'0'-26'989,"0"5"-1079,0 21 180,0 0 90,0 10 90,0-7 360,-10 18-540,-3 2 0,-11 4-450,11 7 270,-8 0 270,18-19 180,-7 37-360,10-33 0,0 25 90,21-20-90,-16-11-180,27-3 270,-19-10-270,10 0 360,12 0-1,-20 0-179,27-10 0,-26-3-179,18-21 448,-10 8-89,-11-8-539,8 0 359,-19 8 179,9-8 91,-11 21-270,0-19 0,0 27 0,-11-26 90,-2 17-270,-10 1 270,-1-7 180,-10 17-270,8-8 0,2 11-180,3 0 0,18 0-539,-18 0 449,19 11-1079,-19-8 89,18 7 1260,-7 0 0,10-7 0,-1 7 0</inkml:trace>
  <inkml:trace contextRef="#ctx0" brushRef="#br0" timeOffset="66215">30715 8020 15448,'25'0'1889,"-11"-10"-1619,-3 8-360,-11-9 180,0 1-450,0 7-90,0-7-2158,0 10 719,0-11 1889,0 9 0,-1-9 0,-1 11 0</inkml:trace>
  <inkml:trace contextRef="#ctx0" brushRef="#br0" timeOffset="66749">30927 7667 12120,'33'-33'2699,"-13"7"-2879,35 2 90,-29 14 270,19-1-90,-8 19 89,-1-16 1,-12 29-270,-14-18 0,1 18 90,-8-8 90,7 10 0,-10-10 90,-11 8-180,-2-18 180,-10 18-180,-1-19 0,0 19-90,-20-8-90,26 0 450,-35 8-270,48-18 180,-16 7-90,21-10-180,0 0 0,21 0 0,-5-10 0,28 7-90,-17-7 180,7 10 0,-11 0-90,1 10 450,20-7-270,-25 18-270,33-19 90,-46 19 540,14-8-90,-20 11-180,0-11 539,0 8-179,0-8-720,-21 0 360,6 8-540,-30-18 360,19 18 90,-40-19-90,35 9 90,-35-1-574,50-7 574,-15 7-90,7-10 0,9 0-990,-17 0-988,30 0 1078,-9 0 900,11-10 0,-1 7 0,-1-8 0</inkml:trace>
  <inkml:trace contextRef="#ctx0" brushRef="#br0" timeOffset="67176">31515 7573 11400,'13'-10'3059,"-8"8"-2699,6-9-91,-11 22-179,0-9 90,0 19 270,0-8-360,0 11 360,10-11-270,-7 8-450,18-19 360,-8 19-90,11-18 90,-11 18-90,8-19 359,-18 9 1,18-11-270,-8 0-450,10 0-89,11 10 539,-7-7 179,7 7-269,-21 1-269,8-9 448,-19 19-179,9-18 0,-11 18 90,0-19 90,-21 19-180,5-18 90,-29 7-90,19 1 540,-29-8 0,26 7 89,-15-10-719,20 0-539,0 0-181,1 0-1259,-11 0-89,18 0 2158,-15 0 0,26 0 0,-9 0 0</inkml:trace>
  <inkml:trace contextRef="#ctx0" brushRef="#br0" timeOffset="67481">31562 7573 12750,'3'1'1439,"0"-1"180,-3-11-720,0 9 181,0-19 89,10 18-449,35-18-181,7 8-449,-17 2 0,1-1 180,8-1 0,1 2-237,-6 5 0,-2-1 12,0-4 0,0 1-1688,28 8 1643,-28-9-225,6 1 1,3-1-271,-6 4 0,-1-1 135,-1-4 1,-3 0-361,7 2-899,-42 10-4048,0 0 5667,-10 10 0,-7-8 0,-12 9 0</inkml:trace>
  <inkml:trace contextRef="#ctx0" brushRef="#br0" timeOffset="69306">30221 8044 11311,'1'13'269,"-1"-2"361,0-11-1500,0 0 1,0 0 0</inkml:trace>
  <inkml:trace contextRef="#ctx0" brushRef="#br0" timeOffset="70422">25282 7738 15358,'3'13'2159,"-1"-2"-2249,-2-11-90,0 0 180,11-11 0,0 9 0,9-9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01T10:54:08.675"/>
    </inkml:context>
    <inkml:brush xml:id="br0">
      <inkml:brushProperty name="width" value="0.09071" units="cm"/>
      <inkml:brushProperty name="height" value="0.09071" units="cm"/>
      <inkml:brushProperty name="color" value="#0070C0"/>
    </inkml:brush>
  </inkml:definitions>
  <inkml:trace contextRef="#ctx0" brushRef="#br0">8208 4539 10051,'-6'0'1349,"7"0"-899,-11 0-900,10 0-315,0 0 1,-4 0 0,-1 0-1</inkml:trace>
  <inkml:trace contextRef="#ctx0" brushRef="#br0" timeOffset="279">9713 4563 8972,'8'13'-540,"-1"-2"630,-7-11-338,0 0 1,-7-1 0,-1 1 0</inkml:trace>
  <inkml:trace contextRef="#ctx0" brushRef="#br0" timeOffset="609">11030 4563 8792,'11'0'1349,"-2"0"-1709,-9 0 60,0 0 0,0 0 1</inkml:trace>
  <inkml:trace contextRef="#ctx0" brushRef="#br0" timeOffset="934">12629 4492 11131,'15'0'359,"-4"1"-718,-11-1-301,0 0 0,0 0 1</inkml:trace>
  <inkml:trace contextRef="#ctx0" brushRef="#br0" timeOffset="1291">14487 4469 10771,'6'0'540,"-2"0"-361,6 0 451,-7 0 90,8 0-630,-11 0-1440,0 0 1,-5 0 0,0 0 0</inkml:trace>
  <inkml:trace contextRef="#ctx0" brushRef="#br0" timeOffset="1641">16204 4516 9062,'9'13'180,"9"-2"0,-15-11 1079,7 0-719,-10 0-1215,0 0 0,-7 0 1,-2-1-1</inkml:trace>
  <inkml:trace contextRef="#ctx0" brushRef="#br0" timeOffset="1962">18133 4657 8792,'0'0'0</inkml:trace>
  <inkml:trace contextRef="#ctx0" brushRef="#br0" timeOffset="2396">19756 4633 10591,'3'1'-1079,"0"-1"539,-3 0 0,0 0 0</inkml:trace>
  <inkml:trace contextRef="#ctx0" brushRef="#br0" timeOffset="2782">21355 4633 8252,'7'1'90,"-1"-1"180,-6 0-563,0 0 1,-6 0 0,-1-1 0</inkml:trace>
  <inkml:trace contextRef="#ctx0" brushRef="#br0" timeOffset="4414">16604 3128 10771,'10'0'1259,"-2"0"-1349,-8 0 630,0 0 0,0 11-361,0-8-358,0 17 628,0-17-179,0 28 0,0-15-180,0 8 180,0 7 180,0-15-540,0 18 180,0-11-1,0-10-89,0 8 0,0 3 0,0-9 0,0 17 360,0-30-1169,0 19 89,0-18 270,0 7-1798,0-20 719,0 7 1529,0-7 0,-8 10 0,-2 0 0</inkml:trace>
  <inkml:trace contextRef="#ctx0" brushRef="#br0" timeOffset="5473">16886 3128 9242,'11'0'3148,"-3"0"-2878,-8 0 359,0 0-808,0 11-1,0-8 539,0 17-359,0-17-90,0 8 360,0-1 0,-10-7-180,7 7-90,-7 0 270,10-7-270,-11 18-180,8-18 450,-7 18-450,10-19 270,0 19-90,0-18 90,0 18-360,0-19 270,0 19 270,0-18-630,0 18 360,0-19 0,0 9 450,0-1-270,0-7-180,0 7-180,10-10 0,-7 0 90,18 0 540,-18 0-450,7 0 90,11 0-90,-16 0-90,16-10 270,-10 7-90,2-7-270,0-1-90,8 9 540,-8-19-270,0 18 180,8-7 89,-18-1-179,18 9-180,-18-19 90,18 18 270,-19-7 0,9-1-270,-11-2-180,0 0 450,0-8-90,0 18-90,0-17 0,0 17 0,0-7-90,0-1-90,0 8 90,-11-17-90,-2 17 180,0-8-180,2 11 180,11 0-360,-21 0-180,6 0 90,-19 11 91,21-8-721,-8 7 810,18-10-1079,-8 0 90,11 0 381,0 0 1,-8 0 0,-3 0 0</inkml:trace>
  <inkml:trace contextRef="#ctx0" brushRef="#br0" timeOffset="6059">17992 3011 11850,'13'-11'720,"-3"9"-630,-10-9 90,0 11-360,0 0 270,-11 0 359,-2 0-269,-31 11-90,4 2-90,-17 10-1299,9 1 1299,12-11 0,12 8 265,3-18-265,18 17 0,-7-17-90,10 7 180,0 1-360,0-8 1299,0 7-1389,0-10 276,0 0 533,10 10-179,-7-7-899,29 8 539,-17-11 360,20 0-1,-12 0-269,11 0 0,-8 0-90,19 10 90,-19-7-359,-2 7 449,-3-10-360,-19 10 630,19-7-720,-18 8 360,8-1 0,-11-7 180,0 18 269,0-19-449,0 9 450,0-1-180,-1-7-450,-9 7 360,-3 1 180,-11-9-3302,-20 19 2852,15-18 90,-5 7 359,13-10-179,-3 0-360,-2 0 270,-8 0-270,21 0 360,-8 0-90,8 0-90,-1 0-449,-7 0 3481,19 0-3482,-9 0-90,1 0-1798,7-10 898,-7 7 1440,10-7 0,-10 10 0,-2-1 0</inkml:trace>
  <inkml:trace contextRef="#ctx0" brushRef="#br0" timeOffset="6559">18556 3152 11760,'1'-13'1260,"-10"3"-1530,-5 10 270,-9 0 0,-1 0 449,-10 10-359,8-7-269,-19 7 268,8 11 181,1-16-270,2 27 0,10-9-270,11 3 270,-8-2 90,18-3 180,-7-19-270,10 9-180,0-1 450,0-7-270,10 7 180,4-10-270,9-10 90,1 7-180,-11-7-90,8-1 270,-8 9 180,11-9 90,-1 1-450,1-3 180,-11 0 0,-3 2-90,1 1-449,-8 7 539,7-7 449,-10 20 1,10-7-450,4 18-180,-1-19 450,8 9-810,-8-1 1,21-7-541,-18 7 1080,26-10 0,-28 0 0,19 0 0</inkml:trace>
  <inkml:trace contextRef="#ctx0" brushRef="#br0" timeOffset="7202">18815 3105 12840,'1'13'989,"1"8"-899,-2-8 270,0 11-810,0-1 720,0-10-540,0 19 270,0-27 90,0 16 270,0-21 0,0 0-450,0-11 360,-11-2-270,9 0 0,-9-8 0,11 19 269,0-19-179,0 18-270,0-18 1,0 19-1,0-19 180,0 18 90,0-18 179,11 19-179,2-9-180,10 11 270,-9 0-360,-4 0-269,1 0 539,12 11 90,-7 2-180,15 0 0,-18 8 179,11-8-448,0 10 269,-11-10 0,8 8 179,-19-8 271,9 0-180,-11-2 180,0-11 359,0 0-809,10-11 270,-7-2-360,18-10 90,-18 10-270,7-8 270,1 8 360,2-11-360,0 1 0,8-1-90,-8 11 90,0-8-449,-2 18 449,-11-7 0,10 20 0,-7-7-90,18 18 180,-19-18-90,19 18 0,-18-8-180,18 0-630,-18 8 450,7-8-719,-10 0-1620,0 8 2699,0-8 0,-2 0 0,-1-3 0</inkml:trace>
  <inkml:trace contextRef="#ctx0" brushRef="#br0" timeOffset="7485">19661 3034 11850,'4'0'1170,"-1"0"539,-3 0-1530,0 11 361,0 12-90,0 4-90,0-4-360,0 19-90,0-24-90,0 37 270,0-29-180,0 29-450,0-26 270,0 15-89,0-20-181,10-11-899,-7 8 269,7-19-179,-10 9 1349,0-1 0,-2-7 0,-2 7 0</inkml:trace>
  <inkml:trace contextRef="#ctx0" brushRef="#br0" timeOffset="7727">19661 3105 12660,'4'-11'1709,"-1"-1"-1709,-3-2 90,0-6-180,0 17 450,0-8-360,0 11 90,0 0-180,10 0-90,-7 11 360,18-8-180,-8 17 179,11-17-448,-11 18 179,8-8-90,-19 11-90,9-1 180,-11 1-90,0-11-1169,0 8 899,0-19-2518,-11 19 2968,-2-18 0,-3 7 0,2-10 0</inkml:trace>
  <inkml:trace contextRef="#ctx0" brushRef="#br0" timeOffset="8584">19826 2799 12570,'4'-10'360,"-1"7"179,-3-7-719,0-1 270,0 9 90,0-9-180,0 11 0,0 0-270,0 11 630,0 2-360,0 10 90,0 1-180,0-1 180,0 1-180,0 20 270,0-5-180,0-2 0,0-6-90,0-7 180,11 13 90,-9-11 0,19 15-270,-8-35 450,0 25-360,-2-28 449,10 7-359,-16-10 180,27 0-180,-9 0-180,3 0 90,9 0 180,-1-10-360,-8-3 270,8 0 180,0-8-360,-18-3-90,15-2 180,-18 2 0,1-7 90,-4 26-180,-10-26 270,0 17-270,0 1-90,0 3 90,0 10 180,0 0-90,0 10 180,0-7-360,-11 18 90,-2-18 0,0 28 270,-8-5 90,19 11-360,-9-3 90,11-11-90,11-10 270,2-2 0,10-1-180,12-7 0,1 7 0,1 1-90,1-15 0,0 0 0,-4 12 0,-1-17 0,0-3 90,1-1 90,-18-11-90,36 1 270,-23-11-90,18 7 90,-2-7-450,-9 11 90,-9 10 180,15-8 0,-27 18 450,9-7-540,-3 20 539,-18-7-809,28 18 450,-26-18 270,37 28-270,-26-15 0,8 7-630,-14-2 1080,-10-8-630,0 0 90,0-2-720,0-1 270,0-7 180,0 7-1439,-10-10 90,7 0 1529,-29 0 0,12 0 0,-21 0 0</inkml:trace>
  <inkml:trace contextRef="#ctx0" brushRef="#br0" timeOffset="18767">10160 4845 8702,'22'0'180,"-4"0"360,-18 0-450,0 0-90,0 11 0,0-9 539,0 9-1618,0-11 89,0 0 990,0-11 0,-7 9 0,-2-9 0</inkml:trace>
  <inkml:trace contextRef="#ctx0" brushRef="#br0" timeOffset="19763">11548 4728 9062,'12'0'989,"-3"0"-359,-9 10-450,0-7 90,0 7-180,0-10-383,0 0 1,-9 0 0,-3 0-1</inkml:trace>
  <inkml:trace contextRef="#ctx0" brushRef="#br0" timeOffset="20442">9948 4281 10321,'9'0'3688,"-2"0"-3238,-7 0-90,0 0-540,10 0 0,-7 0 0,18-11-270,11 1 0,1-3-539,4-13-2326,12 7 0,-1 4 3315,-19 2 0,8-8 0,-22 8 0</inkml:trace>
  <inkml:trace contextRef="#ctx0" brushRef="#br0" timeOffset="20814">11265 4187 9242,'12'10'4317,"-3"-7"-3867,-9 7 270,0-10-361,0 0-449,31-10-539,19-3-91,-13 1 1,0 0-991,23-1 1710,-20 3 0,-4-1 0,-4-2 0,24-10 0</inkml:trace>
  <inkml:trace contextRef="#ctx0" brushRef="#br0" timeOffset="21837">14817 4281 9152,'6'13'3238,"-1"-3"-2518,-5-10-541,10 0 91,-7 0 270,28 0-540,-15-10-90,18 7 0,-10-7 180,20-1 90,-15-2-270,26-10-270,-29 10-539,30-8-271,-28 8-1528,27-11 2698,-28 11 0,1 3 0,-11 10 0</inkml:trace>
  <inkml:trace contextRef="#ctx0" brushRef="#br0" timeOffset="22328">16369 4281 9781,'9'0'2339,"-1"0"-2069,-19 0 539,9 0 91,-9 10-630,11-7 359,0 7-539,0-10 0,0 0 90,0-10-180,0 7 0,21-18 0,-15 19 90,35-19-90,-35 18-360,36-7-269,-27-1-1260,30-2 719,-19 0 1170,8-8 0,-18 19 0,-2-9 0</inkml:trace>
  <inkml:trace contextRef="#ctx0" brushRef="#br0" timeOffset="23759">21331 4069 6813,'7'13'-90,"-1"-2"180,-6-1-90,0-7-90,0 7 90,0-10 0,-6 0 0,-1 0 0</inkml:trace>
  <inkml:trace contextRef="#ctx0" brushRef="#br0" timeOffset="24209">21284 4210 8342,'7'13'2249,"-1"8"-810,-6-8-719,0 1-91,0-4 91,0-10 2518,0 0-3058,10 0 270,14-10 269,-8 7-809,15-8-135,1 1 1,2 0 224,13-6-135,7-1 0,2 0-315,-23 5 0,-3 0-89,31-11-901,-6 10-2337,-29-8 1708,8 8 2069,-21 0 0,1 2 0,-9 11 0</inkml:trace>
  <inkml:trace contextRef="#ctx0" brushRef="#br0" timeOffset="24546">22601 4210 12210,'0'13'2069,"5"-2"-810,-16-1-449,11-7-540,0-3-1,0-3-179,11-7 0,2-1-90,11 9 540,-1-9-540,11 1-540,14-3 450,-9 0-225,-5 3 1,-2-1-226,-3-2-809,8 1 0,2 0-720,-8-1 2069,24-8 0,-50 19 0,-6-9 0</inkml:trace>
  <inkml:trace contextRef="#ctx0" brushRef="#br0" timeOffset="33421">8184 5574 8072,'5'0'450,"-1"0"-360,-4 0 0,0 0 0</inkml:trace>
  <inkml:trace contextRef="#ctx0" brushRef="#br0" timeOffset="33863">9713 5527 8881,'8'11'2519,"-1"-9"-1889,-7 9-1530,0-11 68,0 0 0,-7 0 0,-1 0 0</inkml:trace>
  <inkml:trace contextRef="#ctx0" brushRef="#br0" timeOffset="35150">11359 5739 12120,'12'10'1529,"-3"-7"-1349,-9 7 899,0-10-809,0 0-360,11 0 90,-9 0 0,9 0-180,-11 0-1057,0 0 0,-9 0 1,-3 0-1</inkml:trace>
  <inkml:trace contextRef="#ctx0" brushRef="#br0" timeOffset="36615">13241 5527 11221,'3'13'1978,"-1"-2"-1798,-2-11 360,-11 0 449,8 0-809,-7 0-90,10 0-1979,0 0-809,0-11 2698,0 9 0,-2-9 0,-1 11 0</inkml:trace>
  <inkml:trace contextRef="#ctx0" brushRef="#br0" timeOffset="40499">14676 5833 9332,'5'0'2068,"0"0"-538,-5 11-541,0-9-719,0 9-90,0-11-338,0 0 1,-5 0-1,0-1 1</inkml:trace>
  <inkml:trace contextRef="#ctx0" brushRef="#br0" timeOffset="42630">20179 3740 9691,'4'-11'2519,"0"9"-1799,-4-8-181,0 10-359,0-11 0,0 8 0,0-7 540,0 10 89,0 0-809,0 10 0,0-7 90,0 18 0,0-8 0,0 0 0,0 8 0,0-8-90,0 0 90,0 8-90,0-8 90,0 0-90,0 19-90,0-27 180,0 26-90,0-18 90,0 0-180,0 19 90,0-17 0,0 40 90,0-37-90,0 35 0,0-38 0,0 19 0,0-21 90,0 8 0,0-8-90,0 11-90,0-11 0,0 8 180,0-18 0,0 17-180,0-7 90,0 1 0,0 6 0,0-6 0,0-1 0,0 8 0,0-8 90,0 0-90,0 8 90,0-19-180,0 19 0,0-18 90,0 18 0,0-19 90,0 19-90,0-8 0,0 11 0,0-11 90,0 8 0,11-19-180,-9 19 0,9-18 180,-1 18-90,-7-19 0,7 9-90,-10-1 90,0-7 90,0 7-90,0-10 0,0 11 90,0-9-180,11 19 90,-9-18 0,9 28 0,-11-26 0,0 27-90,0-30 180,0 9-90,0-1 0,10-7-90,-7 18 90,8-19 90,-11 9-90,0-1 0,0-7 0,10 7 90,-7 1-180,7 2 90,-10 10 0,0-9 0,0 17 269,11-5 1,-9 11-270,9-3 270,-11-11-180,0 1 90,0 10-90,0-19 0,0 48 0,0-53-90,0 43 450,0 12-361,0-18 1,0-8 0,0 0 180,0 16-180,0-15-90,0 7 90,-11-3-90,9-18 90,-9-2-180,11-3 90,0-8 90,0 0-90,0-3 0,0-10 180,0 0-270,0 11 180,0-9 0,0 9-90,0-11 90,0 0-360,0-11 0,0 9-180,0-9 91,0 11-1350,0 0-180,0-10 1079,0 7-2338,0-18 3148,0 19 0,-4-19 0,-1 7 0</inkml:trace>
  <inkml:trace contextRef="#ctx0" brushRef="#br0" timeOffset="42865">19944 5668 7353,'4'0'-90,"-1"1"0,-3-1 0</inkml:trace>
  <inkml:trace contextRef="#ctx0" brushRef="#br0" timeOffset="44980">21402 5551 12390,'7'10'809,"-1"-7"-719,-6 7 180,0-10 1349,0 0-1439,10 0 0,-7 0 90,8 0-180,-11 0-1530,0 0 1,-6-10 0,-2-3 0</inkml:trace>
  <inkml:trace contextRef="#ctx0" brushRef="#br0" timeOffset="46067">22931 5457 9512,'10'0'539,"-1"10"91,-9-7 0,0 7 809,0-10-2092,0 0 1,-9 0 0,-1 0 0</inkml:trace>
  <inkml:trace contextRef="#ctx0" brushRef="#br0" timeOffset="46837">24012 5480 10051,'13'13'450,"-2"-2"-2159,-11-11 1461,0 0 1,-11 0 0,-2 0 0</inkml:trace>
  <inkml:trace contextRef="#ctx0" brushRef="#br0" timeOffset="47333">21237 5668 9691,'7'0'2069,"-1"1"-1889,-6-1-832,0 0 0,-6-1 0,-1 1 0</inkml:trace>
  <inkml:trace contextRef="#ctx0" brushRef="#br0" timeOffset="48211">20908 5762 9871,'6'1'3328,"-1"-1"-3238,-5 0-449,11 10-1,12 3 1259,24 0-4207,-7-2 2768,25-1 540,-36-7-804,34-2 1,3-2 803,-22-2-90,8-1 0,4-2 359,-8-5 1,1 1-180,7 6 0,3 3 0,-10-3 0,2 0 0,-4 1-225,8 3 0,-5 3 270,-9 2 0,-6 0 135,-6-5-360,12 5 0,5 1 360,19-4 570,-8 4 0,2-1-435,-9-5 0,-3 0-450,-9 0 0,-3 0-3823,31 0 3868,-50 0 0,7-11 0,-19-2 0</inkml:trace>
  <inkml:trace contextRef="#ctx0" brushRef="#br0" timeOffset="56952">31044 3763 12660,'-11'1'629,"3"-1"-89,7 0 0,-9 0-1,7 0-359,-7 0 90,-1 0-180,9 0 90,-9 0-90,11 0-90,0 0 90,-10 0 180,7 0-180,-18 0 0,8 0 0,0-11-90,-8 9 0,8-9 0,-11 11-90,1-10 90,-1 7 0,-10-18 0,8 19-90,2-9 90,-18 1 0,34-3 0,-44 0 0,36-8 0,-8 18 0,-7-18 0,26 19 0,-27-19 0,19 18-90,0-7 90,-8-1 0,8 9 0,0-9 0,2 1 90,1 7-180,7-18 90,-7 19-90,10-19 0,0 8 0,-11-1 0,8-6 270,-7-4-630,10-13 450,0 1-90,0 2 270,-10 21-180,7-8 0,-8 8 0,11 0 0,0-8 0,0 18 0,0-18-180,0 8 180,0-10 0,0-1 180,0 11-270,0-8 90,11 8 90,-8-10-90,7 10 0,11-8 0,-16 18-90,37-28 90,-37 26-90,37-27 90,-36 19 90,25 0-270,-18-8 180,11 19 270,0-9-90,-11 1-180,18 7 0,-26-7-90,48-1 180,-45 9-180,34-19 90,-19 18 0,-7-7-180,26 10 90,-37 0 90,37 0 90,-36 0-90,56 0-90,-41 0 180,24 0-90,-24 0-90,-8 0 0,11 0 0,-1 0 180,11 0 0,3 0-90,-11 0-180,16 10 180,-26-7-270,39 18 450,-15-19-90,-4 9-180,17-1 360,-14 3-360,21 11 90,-23-11 90,-16 8-450,11-8 360,-24 0 0,23 8-90,-10-19 270,-16 19-180,16-18-90,-10 18 180,-9-19 0,19 19-90,-18-8 0,18 0 0,-18 8 0,18-18-90,-19 18 180,9-19-90,-11 19-90,0-18 0,0 18 180,0-19 90,0 19-90,10-8-180,-7 11 0,7-11 180,-10-3-90,0 1 450,0 2-720,0 10 270,0 1 90,0-1-270,-21 1 180,16-1 90,-26 11-90,28-18 0,-18 26 0,8-37 0,-11 16 90,11-10-90,-18 12 0,25-7 0,-25 15 90,28-28-90,-18 18 0,8-19 0,0 9 0,3-1 0,-1-7 90,-13 18-90,9-19 0,-17 19-90,30-18 90,-19 7 90,18 1 270,-18-9-270,18 9 0,-7-11-450,-1 10 540,-2-7-90,0 7-90,-18-10 0,25 0 90,-25 11-90,28-9-90,-18 9 540,-2-11 269,-4 10-89,4-7-1260,2 7 540,-24-10 180,24 0 180,-42 0-180,58 0 0,-37 0 90,16 0-180,-11 11 180,3-9-90,21 9 539,-8-11-629,18 0 720,-7 0-1260,10 0-539,0 0 629,0-11-449,0 9 179,0-9-270,0 11 361,-11 0-1620,9 0 720,-19-10 1529,18 7 0,-9-7 0,11 9 0</inkml:trace>
  <inkml:trace contextRef="#ctx0" brushRef="#br0" timeOffset="59529">30786 3199 10411,'-12'13'1529,"-18"19"-6872,14-27 5702,-8 26 1366,3-18-1815,19 0 190,-30 19-190,27-27 90,-16 26-809,21-28 1719,-10 18-910,7-18 0,-19 7 0,8-10 0</inkml:trace>
  <inkml:trace contextRef="#ctx0" brushRef="#br0" timeOffset="59756">30551 3293 13379,'41'18'360,"0"1"0,2 15-1439,20-21-2699,-48 8 3778,9-18 0,-4 7 0,-9-10 0</inkml:trace>
  <inkml:trace contextRef="#ctx0" brushRef="#br0" timeOffset="60287">31091 3199 9602,'16'0'2608,"-4"0"-2608,-12 0 360,0 0-270,0 11 90,-21 2-180,16 0 0,-16-3 0,10 1 180,-2-9-360,-11 19 180,1-8-270,-11 11 720,7-1-91,-7 1-449,11-1 90,10-9-179,2-4 268,11-10 721,0 0-360,0 10-450,0-7 90,0 7 90,32-10-450,-3 0 0,4 5 0,2 1-270,4-3-1439,27 7 720,-37-10 1259,5 0 0,-15 0 0,-8 0 0</inkml:trace>
  <inkml:trace contextRef="#ctx0" brushRef="#br0" timeOffset="60929">31327 3246 10411,'-11'11'2339,"3"-9"-1979,8 9-91,0-11-179,0 0 0,10-11 0,-7 9 90,18-9-180,-8 11-180,11 0-359,-1-10 359,1 7-90,-11-7 0,-3 10-809,-9 0-1080,9 0 2159,-7 0 0,5 0 0,-11-1 0</inkml:trace>
  <inkml:trace contextRef="#ctx0" brushRef="#br0" timeOffset="61135">31303 3363 12750,'40'1'-180,"-4"-1"-360,-2 0-449,-8-11-720,-2 9 1709,-3-9 0,-11 11 0,11 0 0</inkml:trace>
  <inkml:trace contextRef="#ctx0" brushRef="#br0" timeOffset="61595">31821 3105 12480,'3'0'540,"0"0"989,-3 0-1529,0 11 0,0-9 0,0 19-90,-10-8 0,7 11 270,-7-1-90,10 1 0,0-1 179,0-10-89,0 8-180,0-18-90,21 7 180,5 1 0,11-9-90,-3 9 90,-11-22-180,1 9-90,10-19 270,-18 18-180,15-18 180,-18 8-180,1-10 0,-4 10 90,-10-8 0,0 8 270,0-11 90,-11 1-360,-12 10 180,7 2-270,-26 1 90,26 7-90,-28-7 90,28 10 270,-26 0-360,37 0-1529,-27 0 450,30 0 179,-9 0-89,1 0 1079,7 0 0,-10 0 0,9-1 0</inkml:trace>
  <inkml:trace contextRef="#ctx0" brushRef="#br0" timeOffset="61794">32150 3175 8601,'17'14'2698,"8"-4"-23,-22-10-1866,7 0 663,-10 0-3091,0 0 0,-4 0 0,0 0 0</inkml:trace>
  <inkml:trace contextRef="#ctx0" brushRef="#br0" timeOffset="62174">32361 3011 12660,'5'-13'2159,"-1"3"-1620,-4 10 271,0-11-630,11 9-180,2-9 0,11 11 90,-11 0-180,-3 0 360,1 0-270,-9 0 89,9 11-358,-11-9 179,0 19 90,0-8 90,0 0-180,10 8 180,-7-18-90,18 18 0,-8-8 0,0 0 269,-2-3-269,10 1 0,-16-9-359,16 19 359,-11-18 0,-7 7 0,7-10 180,-10 11-270,0-9 90,-42 19-180,32-18-450,-53 7 90,47-10-899,-18 0 180,21 0-180,-8 0 1439,8 0 0,-4-10 0,1-4 0</inkml:trace>
  <inkml:trace contextRef="#ctx0" brushRef="#br0" timeOffset="62415">32714 2964 13199,'6'0'-359,"9"-10"629,-12 7 179,7-7 181,-10 10 359,0 10 91,11-7-900,-9 18 89,19-19-89,-18 19 0,7-18 0,-10 18-180,11-19 90,-9 19-90,9-8 630,-1 11-1890,-7-1 91,8 1-990,-11-11 540,0-3 1619,-1-10 0,-14 0 0,-4 0 0</inkml:trace>
  <inkml:trace contextRef="#ctx0" brushRef="#br0" timeOffset="62602">32738 2940 12750,'5'-10'2069,"11"8"-1710,-14-9 181,30 1-450,-27 7 0,37-18 0,-26 19-270,28-19-180,-17 18-1529,28-18 1889,-16 8 0,-7 0 0,-18 2 0</inkml:trace>
  <inkml:trace contextRef="#ctx0" brushRef="#br0" timeOffset="63639">30950 3787 11760,'2'-13'990,"0"3"-451,-2 10 451,0 0-540,0-11-271,0 9 361,0-9-540,0 11 360,0 0 0,0 11 449,-21 12-629,5 3 180,-29 19 360,-2-9-541,8 1-270,7-11 0,-2 3 91,-6 5 0,-1 2-1531,-4 2 0,1 0 1576,1-2 0,2-1-45,6-7 0,4-1 45,-6 9 45,-10 11-180,10-10 270,14-3-180,2-21 296,18-3-476,-7-10 2693,10 0-5302,0 0 1921,0-10-302,0 7-629,10-7 1799,-7 10 0,7-11 0,-10-2 0</inkml:trace>
  <inkml:trace contextRef="#ctx0" brushRef="#br0" timeOffset="64681">29563 4586 10411,'12'1'3328,"-3"-12"-3148,-9 9 90,0-9 360,0 11 629,0 0-630,0 11 91,0-9-360,0 19-90,0-18-90,0 18-360,11 2 450,-9 14-181,9-1-89,-11-2 0,10-10 0,-7-11 360,7 8-809,-10-18-271,0 7 0,0-10-1282,0 0 1,-9-11 0,-3-2 0</inkml:trace>
  <inkml:trace contextRef="#ctx0" brushRef="#br0" timeOffset="65377">29633 4422 12030,'12'-10'810,"-2"7"-630,-10-18-90,0 19 359,0-9-179,-11 11 270,-12 0-1,-3 0-449,-8 0 90,-1 0 0,9 11-90,-8-9 225,1 19 0,0 0-225,-1-13-90,0 14 0,3-2 180,18-18-90,-8 19 809,-3 13-629,-13 16 0,11-1-135,13-6 0,5 1 45,8 11-136,-3-21 1,6 2 180,26 15 0,5-5 315,-8-10-540,15-1 0,5-4-180,12-10-90,-13-18 0,4-4 225,6 2 0,0-2-82,-5 1 0,-2-2 82,-1-8 0,-5-1-1043,-3-2 1088,16-11-2618,-18-10 2618,10 8-358,-10-18 358,-14 17-629,-2-17 539,-8-13 180,1 15-45,-8-2 0,-2 2 134,-4 10 25,0-5 1,0-2-25,0 0-180,0 3 90,0 4-180,-21 9 90,5 7 733,-28-15-643,7 28-180,0-7 3457,-18 10-4626,-5 0 180,7 0-464,-2 0 914,32 0-2078,9 10 1897,-7-7-2878,8 7 3688,0 1 0,-7-9 0,8 8 0</inkml:trace>
  <inkml:trace contextRef="#ctx0" brushRef="#br0" timeOffset="65997">31397 3928 15358,'27'13'1709,"20"19"-1169,-12-10 0,0 3-406,-7 1 1,0 0-1384,11 3 1,-2 0 1428,-11 5-45,1-12 0,1 0-45,1 7 45,3-2 0,1 1-46,-4-2-182,-1-4 1,-1 0 182,0 4 560,17 19-650,-18-19 0,-2-3-270,-3-2-540,-8-18-179,0 18 359,-2-19 1250,-11 9-2509,0-22 856,0 9 1033,0-19 0,-4 8 0,0-11 0</inkml:trace>
  <inkml:trace contextRef="#ctx0" brushRef="#br0" timeOffset="66532">32103 3904 6813,'4'1'-180,"0"-1"90,-4 0 0,0 0 0</inkml:trace>
  <inkml:trace contextRef="#ctx0" brushRef="#br0" timeOffset="67149">32126 3904 8882,'5'1'2968,"9"-12"-2338,-1 9-270,0-9-360,-3 11 899,-10 0-2158,0 0 1079,-10 0 450,7 0 180,-7-10-1,10 7-89,-11-7-180,9 10 360,-9 0-91,11 0 1440,0 0-1799,11 0 90,-9 0-540,30 10 360,-16-7 0,18 7 0,-21-10 0,18 0 0,-25 0 0,35 0 270,-35 0-270,15 0 270,-21 0-2429,0 0 0,-4 0 1,-1 0-1</inkml:trace>
  <inkml:trace contextRef="#ctx0" brushRef="#br0" timeOffset="67614">32173 3834 11760,'5'0'630,"-2"0"2248,-3 0-2788,11 0 90,2 11-180,11-9 90,-1 9 90,1-11-90,-1 0-270,1 0 180,0 0 90,10 0-90,-8 0 0,8 0 0,0 0 0,-18 0 270,5 0-270,-21 0 90,0 0 360,0 10 179,-21 14-539,5-9-3302,-28 17 3302,28-19 0,-37 21 90,14 13-90,-11-8-695,6 6 1234,20-32-1055,0 8 426,11-19 2386,3 19-2475,10-18-361,0 7 180,0-10 406,-11 0-1305,9 0 821,-9 0-3520,11 0 3868,0 0 0,-3-11 0,-2-2 0</inkml:trace>
  <inkml:trace contextRef="#ctx0" brushRef="#br0" timeOffset="68066">32620 3740 13020,'19'-13'1439,"-4"-8"-1439,-15 19-90,10-9 719,-7 11-269,7 11-180,-10-9 180,0 19-270,0-8 0,0 11-270,0-1 450,0 1-270,0-1 360,0 1-630,0-11 630,0 8-271,11-8-89,2 0-719,11-3 719,-1-10-90,1-10 540,-1 7-450,1-18 90,-11 19-630,8-19 810,-8 8-270,0-11-360,-2-10 270,-11 19 540,0-27-450,-11 37-360,-2-27 360,-10 30-90,-22-9 90,16 11-360,-16 0 0,22 0-809,-1 0 360,11 0-2250,-8 0 3059,18 11 0,-11-9 0,8 8 0</inkml:trace>
  <inkml:trace contextRef="#ctx0" brushRef="#br0" timeOffset="68257">33020 3810 12390,'6'1'989,"-1"-1"-4946,-5 0 3957,0-11 0,-5 9 0,-1-9 0</inkml:trace>
  <inkml:trace contextRef="#ctx0" brushRef="#br0" timeOffset="68664">33185 3599 10591,'6'0'1619,"0"0"-1259,-6 0-90,0 0 809,0-10-90,0 7-989,0-7 0,10 10 0,-7 0 270,7 0-360,-10 0 180,0 0-180,0 10 180,11-7 0,-9 18-90,9-8-180,-1 21 270,-7-8-90,18 8-90,-18-21 0,7 8 270,1-19-90,2 19 0,0-18 90,8 18-90,-19-19-180,9 19 90,-11-18 0,0 18 0,0-19 360,-11 19-630,-2-18-989,0 7 269,-8-10-2428,8 0 3418,0 0 0,-3 0 0,9 0 0</inkml:trace>
  <inkml:trace contextRef="#ctx0" brushRef="#br0" timeOffset="68858">33490 3575 12300,'31'11'1079,"-12"-8"-719,-8 7 180,-11-10 449,10 31-1169,-7-12 0,7 15-719,-10-13 359,11-19-1349,-8 19 450,7-18 1439,-10 7 0,-6-10 0,-2 0 0</inkml:trace>
  <inkml:trace contextRef="#ctx0" brushRef="#br0" timeOffset="69038">33490 3575 12570,'8'-23'540,"-2"10"-361,4 3 91,35-11-360,-3 15-269,15-25-2520,-1 18 2879,-28 0 0,11 2 0,-24 11 0</inkml:trace>
  <inkml:trace contextRef="#ctx0" brushRef="#br0" timeOffset="69632">32126 5080 12840,'5'1'2698,"-2"-1"270,-3 0-2788,32 0-180,-14 0-90,37 0-2068,3-11-676,-22 5 1,1-1 2833,26-6 0,-12 3 0,-32 9 0</inkml:trace>
  <inkml:trace contextRef="#ctx0" brushRef="#br0" timeOffset="69813">32714 4751 14099,'6'0'5577,"-2"11"-5307,-4-8 269,1 18-89,19 2-90,-14 3-495,8 6 0,3 1-1034,7 9-630,2 16 1799,-2-14 0,-8-18 0,-9 8 0</inkml:trace>
  <inkml:trace contextRef="#ctx0" brushRef="#br0" timeOffset="162263">2516 4516 12120,'6'-11'990,"-2"9"-631,7-9 271,-9 11 0,9 0-91,-11 0-89,0 0 90,0-10-540,0 7 90,0-7 0,0 10-90,0 0 0,-11 0 0,9 0-90,-19 0 90,-3 10 0,-2-7 0,-8 18 359,10-19-448,1 19 448,9-8-629,-7 0 360,8 8-180,-21 3 180,8 2 180,2 8-270,14-10 270,-1 9-180,9-17 90,-9 26 0,11-37 899,0 37-899,0-37 90,0 27 270,0-30-450,11 9 90,-8-1 449,28-7-899,-15 7 270,28-10 90,-7 0-90,0 0-90,7-10-90,4 7 1,-19-7-181,12 10-360,-27-11 270,-1 9-179,18-9-1,-26 11-89,16-10-721,-10 7-628,2-7 628,0 10 181,-2 0 1259,-1-11 0,-12 9 0,7-9 0</inkml:trace>
  <inkml:trace contextRef="#ctx0" brushRef="#br0" timeOffset="162778">3010 4422 12480,'7'0'2339,"-2"0"-1170,-5 0-539,0 10-271,0 3-179,0 0 180,11 19-270,-9-27 719,9 37-359,-1-27-270,-7 19-360,7 11 360,1-16-180,-9 15 270,9-10 180,-11 13-360,10 3-90,-7-3 90,8-24-90,-11-12 90,0-11-3149,0 0 1260,0-11-1439,0 9 3238,0-19 0,-6 18 0,-1-7 0</inkml:trace>
  <inkml:trace contextRef="#ctx0" brushRef="#br0" timeOffset="168852">3504 7503 12120,'8'-13'0,"-2"2"900,-6 11 89,0-10-90,0 7-809,0-18 270,0 19-180,0-9 540,0 1-271,0 7-269,-11-7 270,-2-1-450,-10 9 0,10-9-360,-19 11 360,27 11 270,-27-9-90,19 9-90,-10-1 270,-22 14 179,6 23-449,-9-8 90,14 5-90,21-20 180,-8 10-180,19-8 270,-9 18-180,11-28 0,0 26-90,0-37 179,11 37-179,12-37 0,4 26-90,7-28 0,-11 8 180,11-11-989,14 0-91,-9-11-269,27 8-540,-27-17-990,19 6 2699,-11-9 0,-17 10 0,-4 2 0</inkml:trace>
  <inkml:trace contextRef="#ctx0" brushRef="#br0" timeOffset="169629">4022 7479 11850,'8'0'900,"-1"0"-720,-7 0 2068,0 0-1618,0-10-450,0 7-90,0-18 90,0 19-90,0-19 90,11 18-180,-8-18-90,38 8 180,-22 0-180,25 3 90,-20-1-90,10 9 180,13-9-180,-7 11 90,4 11 359,-31 2 1,8 10-270,-18 1 180,8-1-180,-11 1 270,-11 10-90,-2 2-90,-11 1-1,-10-3-89,18-21 0,-26 8 0,37-8 630,-26 10-90,18 1-990,-11-11 540,11-3-360,-8 1 180,18-9 180,-7 9 89,10-11 901,0 0-720,10 0-450,3 0 89,1 0-448,28 0 718,-14 0-269,20 0-269,7 0 358,-16-11-89,8 9 90,8-9-90,-26 11 90,26 0 0,-28 0-90,7 0-90,-21 0 180,8 0-90,-19 0 0,9 0-270,-11 0-2788,0 0 179,0-10 1620,0 7-2159,0-7 3328,0 10 0,-8 0 0,-2 0 0</inkml:trace>
  <inkml:trace contextRef="#ctx0" brushRef="#br0" timeOffset="172436">19614 7268 10321,'4'0'1529,"-1"0"270,-3 0-1529,0-11-360,0 9 450,0-9-270,0 11 360,0 0-181,10 0-179,-7 0 270,28 0-270,-15 0 90,39 0-180,-26-10 90,16 7 120,-3-6 0,9-3 0,-5 2-210,17 5-23,-13-2 1,13-2-1,0-1 1,-14 4-68,6 4 45,13-9 0,-7 1 45,-43 7 90,24-18-180,-29 19-1170,0-9 811,-2 11-990,-11 0 1124,0 0 0,-5 0 0,0 0 0</inkml:trace>
  <inkml:trace contextRef="#ctx0" brushRef="#br0" timeOffset="172970">21120 7197 9422,'6'13'3328,"0"-2"-2609,-6-11 1800,0 0-1889,31 0-541,-13-11 1,38 9 90,-20-19-90,1 18 90,-4-7 0,0-1-90,-2 9 0,7-9 0,0 1-90,-9 7 45,3-7 0,2-1-45,5 9 90,8-9-90,-23 1 0,-14 7 0,-10-7-90,0 10-1619,0 0 0,-6 0 0,-2-1 0</inkml:trace>
  <inkml:trace contextRef="#ctx0" brushRef="#br0" timeOffset="173401">22390 7173 12660,'9'11'270,"-1"-8"629,-8 7-359,0-10 1349,0 0-1529,10 0-271,3 0 361,21-10 180,-8 7-540,-2-7 270,-3 10-91,3-11-269,13 9 90,-1-9-629,19 1 629,-26 7 90,26-7-91,-29 10 1,9-11 0,9 9-90,-25-9-90,22 11 0,-27 0-89,-1-10-631,-3 7 180,-10-7 630,0 10 0,-8 0 0,-3-1 0</inkml:trace>
  <inkml:trace contextRef="#ctx0" brushRef="#br0" timeOffset="175923">14534 7409 13649,'6'13'900,"-2"-3"-361,-4-10 361,0 0-1,32-10-719,-14 7-180,27-7 180,-11-1-180,-8 9 90,19-19-90,-9 8 0,12-11 0,-1 11 0,-10-8-90,-3 19 0,-11-19-90,1 18-449,10-18 179,-18 19-809,5-19 629,-11 18-2608,-7-18 3238,18 19 0,-24-9 0,7 11 0</inkml:trace>
  <inkml:trace contextRef="#ctx0" brushRef="#br0" timeOffset="176330">16134 7221 9602,'9'13'3777,"-13"-3"-2697,2-10-631,-9 0 1,11 0 1169,0 0-1619,21 0 0,-5 0 0,28-10 0,-17 7-90,17-18 180,-17 19-90,7-19-90,-11 18-90,11-7-89,-7-1-541,7 9 360,-21-19-1708,8 18 718,-19-7 1440,9-1 0,-19 8 0,-2-7 0</inkml:trace>
  <inkml:trace contextRef="#ctx0" brushRef="#br0" timeOffset="178055">8537 7738 7173,'6'0'0,"-2"0"0,7 0 0,-13 0 0,7 0 0</inkml:trace>
  <inkml:trace contextRef="#ctx0" brushRef="#br0" timeOffset="190213">28410 7244 8612,'10'0'2069,"-3"0"-1619,-7 0 1259,0 0-1709,0 11-450,11-9 450,-9 19 90,9-8-90,-11 1-450,0 6 900,0-7-90,0 21-360,0-7 359,0 7-718,0 0-1,0 2 360,0 1 360,0 7-1,0-18-718,0-2 269,10-14 539,4 1-718,9-9 538,22 19-179,-27-18 90,24 7-90,-29-10-90,0 0 90,-2 0-90,-11 0 0,0 0 0,-21 0-90,5 11 90,-8-9-270,3 19 360,8-18 270,0 18-720,3-8 270,10 10 180,0-10-449,0 8 359,0-8 719,0 21-719,0-8-360,0 8 1,0 0 718,0 3 1,0 10-360,0-10 90,0-3-90,0-11 0,0 11 180,0 3-270,0 10 540,0 0-630,-11-21 270,-2 5 180,-21-18-90,18 11-180,-26-11 0,26-3-630,-7 1 0,2-9-2158,-3 9 2788,9-1 0,-24-7 0,17 7 0</inkml:trace>
  <inkml:trace contextRef="#ctx0" brushRef="#br0" timeOffset="191322">28857 8632 14009,'11'0'-180,"-3"0"900,-8 0-1665,0 0 1,-8 0-1,-3 0 1</inkml:trace>
  <inkml:trace contextRef="#ctx0" brushRef="#br0" timeOffset="195263">26364 7926 8072,'5'0'360,"-1"0"-270,-4 0 90,0 11 270,0-8-360,0 7 90,0-10-383,0 0 1,-4 0-1,-1 0 1</inkml:trace>
  <inkml:trace contextRef="#ctx0" brushRef="#br0" timeOffset="195753">28646 7926 8072,'9'0'-359,"-1"0"359,-8 0 0,-8 0 0,-1 0 0</inkml:trace>
  <inkml:trace contextRef="#ctx0" brushRef="#br0" timeOffset="196160">29186 7785 8882,'12'0'2339,"-4"11"-2249,-8-9 89,0 9 991,0-11-1733,0 0 1,-8 0 0,-4-1 0</inkml:trace>
  <inkml:trace contextRef="#ctx0" brushRef="#br0" timeOffset="196975">24977 8585 9422,'2'13'2968,"-1"-3"-2878,-1-10-1440,0 0 1,0 0 0</inkml:trace>
  <inkml:trace contextRef="#ctx0" brushRef="#br0" timeOffset="197683">26482 8608 8882,'5'0'360,"-1"0"539,-4 0-629,0 11-90,0-8 0,0 7 360,0-10-1305,0 0 0,-4 0 1,-1 0-1</inkml:trace>
  <inkml:trace contextRef="#ctx0" brushRef="#br0" timeOffset="200557">28740 7973 8072,'10'0'2069,"-2"11"-720,-8-8-1888,0 7 539,0-10 0,-8-11 0,-2-2 0</inkml:trace>
  <inkml:trace contextRef="#ctx0" brushRef="#br0" timeOffset="206353">3763 10631 11850,'8'0'720,"-1"0"-450,-7 0 179,0 0-179,0-11-719,0 9 538,0-9 1,0 11 450,0 0-270,-11 0-540,-2 0 0,0 0 540,2 0-270,-10 0 0,16 0 540,-37 11-540,37-9 270,-16 9 89,0-1 181,-5 14-90,-11 2-3572,3 18 3302,10-18-90,11-2-242,3 7 242,10-15 539,0 18-449,0-21 540,0 18-1080,0-15 360,0 18-450,0-11 4308,0 1-3768,0-11 1035,0-2-1664,21-1 89,-5 3 0,18 0-1169,-21-2-3148,29-22 4767,-24-2 0,20 0 0,-22 3 0</inkml:trace>
  <inkml:trace contextRef="#ctx0" brushRef="#br0" timeOffset="207549">4069 10631 10051,'9'0'2699,"-2"0"-1800,-7 0 360,0 0-1079,10-11-180,-7 9 90,18-9-90,2 1 0,-7 7-180,37-18 90,-46 19 270,56-9-180,-34 22-180,8-9 180,-16 9 0,-21-11 0,10 10 180,-7 3 90,8 0-450,-11 8 180,0-8 270,-11 11-360,-2-1 180,0-10-180,2 8 180,1-18 0,7 18-90,-28-8 180,25 0 0,-15-3 90,21-10 1439,0 0-1709,11 0-90,-8 0-180,39-10 270,-24 7-90,16-7 90,-13 10 90,3 10-180,-9-7 180,17 18-90,-19-19 90,0 19-90,-2-18 90,-11 18 0,0-8 90,0 10-90,0-10 269,0 8-179,-11-8 90,-2 11-180,-11-11 270,1 8-180,-1-8 90,0 11 0,-10-11 449,19 7-539,-17-17 450,19 8-91,0-1-808,-8-7 179,-3 7-90,-2-10 450,-19 0-181,19 0 181,3 0-270,2 0 90,18 0-90,-7 0 90,-1 0 0,8 0 0,-7 0-180,10 0 270,0 0-630,0-10-1798,0 7-451,0-18-3327,0 18 6026,0-7 0,-7 0 0,-2-3 0</inkml:trace>
  <inkml:trace contextRef="#ctx0" brushRef="#br0" timeOffset="-214732.73">25094 10936 10321,'-11'1'2159,"3"-1"-2609,8-11 540,0 9 270,0-9-720,0 11-90,0 0 1170,0 11 89,0-9-629,0 9 360,10-11-540,3 0 450,11 0-630,21 0-90,-6 0 0,8 0 540,8 0 90,-26 0 90,26 0-450,-29 0-1170,29-11 1530,-26 9 0,5-9-450,-23 11-270,-11 0-225,0 0 0,-3 0 1,0 0-1</inkml:trace>
  <inkml:trace contextRef="#ctx0" brushRef="#br0" timeOffset="-214388.73">24600 11642 9242,'-12'26'3058,"-8"-5"-2069,18-10-269,-9-9 1799,11 9-2250,0-11 181,11 0-360,2 0-180,42 0-90,-13 0 180,-3 0 0,1 0-899,-1 0 539,16-11-1259,-18 9-90,0-9-450,-3 11 2159,-21 0 0,6 0 0,-8 0 0</inkml:trace>
  <inkml:trace contextRef="#ctx0" brushRef="#br0" timeOffset="-211803.73">3598 14158 8792,'8'-13'2069,"-2"-7"-2249,-6 17 360,0-18 539,0 18-269,0-18-630,0 8 180,-10-10 540,-3 10-360,0 2 360,2 1-540,11 7 0,0-7 0,0 10 0,-10 0 0,-3 0 0,-11 10 539,-10 14-899,18 2 91,-15 8 359,17-11-270,1 11 539,3-7-449,10 17 450,0-18 180,0 19-540,10-19-90,4 8 360,9-21-270,1-3 540,-1-10-810,1 0 360,10 0-3091,4-10 1,3-1 1561,17 6 449,-18-11 1,-2 1 989,-4 12 0,-17-18 0,-1 8 0</inkml:trace>
  <inkml:trace contextRef="#ctx0" brushRef="#br0" timeOffset="-211405.73">4116 13876 9602,'9'11'3058,"-2"2"-2429,-7 0-1168,0 18 1528,0-5-269,-11 11-900,-2 7 180,0-18-270,3 19 810,-1-9-450,8-9-90,-7 4-180,10-28 809,0 7-89,0-10-90,0 0-450,11 0 0,12 0-90,24-10 0,-7 7 90,15-18 90,-18 18-90,-1-7 90,-2 0-180,-10 7-90,10-18 180,3 18 0,0-7-180,7 0-180,-28 7-539,15-8 719,-28 1-630,18 7-89,-18-7-1710,7 10 2609,-10 0 0,-8 0 0,-2 0 0</inkml:trace>
  <inkml:trace contextRef="#ctx0" brushRef="#br0" timeOffset="-211097.73">4374 13994 10681,'-14'0'3148,"-2"0"-2968,3-11-90,3 9 450,-1-9-271,9 22 1,-9-9 450,11 19 89,0 3-539,0 2-90,0 8 270,0 0-360,0-8 90,0 8-90,11 10 0,-9-15-180,19 26 90,-18-29 0,18 8 180,-8-10-180,0 10 269,-2-19-448,-11 17 179,0-19-360,10 0 90,-7-3-719,7 1 269,-10-9-809,0 9 0,0-11 1079,0 0 0,-7 0 0,-3 0 1</inkml:trace>
  <inkml:trace contextRef="#ctx0" brushRef="#br0" timeOffset="-208407.73">25141 13900 8612,'16'0'90,"-4"0"-270,-12 11-360,0-9 540,11 9 0,-11-11 0,8-1 0</inkml:trace>
  <inkml:trace contextRef="#ctx0" brushRef="#br0" timeOffset="-207364.73">26364 13876 7892,'5'0'90,"-1"1"-269,-4-1-631,0 10 810,0-7 0,-4 7 0,-1-10 0</inkml:trace>
  <inkml:trace contextRef="#ctx0" brushRef="#br0" timeOffset="-206841.73">26788 13853 10231,'5'0'270,"0"0"-270,-5 0 0,6 0 0,1 0 0</inkml:trace>
  <inkml:trace contextRef="#ctx0" brushRef="#br0" timeOffset="-206232.73">24812 14605 9961,'2'-13'810,"-1"3"-810,-1 10 0,0 0 0,10 0 270,-7 0-360,7 0-720,-10-10 1,0 7-631,0-7 1440,0 10 0,-1 0 0,0-1 0</inkml:trace>
  <inkml:trace contextRef="#ctx0" brushRef="#br0" timeOffset="-205308.73">26482 14605 8702,'5'1'90,"-1"-1"479,-4 0 1,0 0 0</inkml:trace>
  <inkml:trace contextRef="#ctx0" brushRef="#br0" timeOffset="-203620.73">3998 16393 11221,'9'-11'-90,"-2"9"719,-7-19 91,0 18 89,0-7-629,0-1 90,0 9-180,0-9-270,0 11-90,0 0 540,-21 0-540,15 0 90,-25 0 270,18 11 0,-11-9-90,-10 19 90,18-8-3032,-26 11 3032,27-1-45,-12 3 0,-1 3 135,12 2 0,3 1-90,-5-1 0,2 1 629,5 22-899,11-20 450,0-7 1079,0 17-1259,32-18 3212,-3-2-3302,8-22 0,4-4-359,12-1 224,-19-2 0,0 0-945,13-6 451,-10 8-1710,8-17 1530,-19 17 809,8-7 0,-28-1 0,-5-2 0</inkml:trace>
  <inkml:trace contextRef="#ctx0" brushRef="#br0" timeOffset="-201925.73">4398 16322 9152,'10'-13'2159,"-3"3"-1440,-7-1-89,0 9-900,0-9 0,0 11 990,0 0-900,0 11 180,0-9-90,0 19 180,0-18 90,0 28-90,0-26-360,0 37 360,0-16 270,0 11-630,0-14 270,0-2 90,0-18 179,11 18-89,2-19 180,10 9-360,12-11-180,1-11 180,1 9 0,-3-9 180,11 1-180,-16 7-180,5-7 180,-13 10 90,-8 0 90,0 10-270,8-7 270,-19 18 0,9-8 540,-11 0-91,0 8 1,0-8-630,0 10 809,0 1-899,-11-1 630,-12 11 270,-3-7-630,2-4-630,-8-2 0,6-18 540,0 17-180,-6-17 180,19 8-180,0-11 180,3 0 360,-1 0-720,9 0-630,-19 0-179,18 0 359,-18 0-629,18 0 0,-7-11 1349,-1 8 0,1-7 0,-10 10 0</inkml:trace>
  <inkml:trace contextRef="#ctx0" brushRef="#br0" timeOffset="-201323.73">4374 16275 9512,'10'0'2518,"-2"0"-1708,-8 0 809,0 0-900,10 0 1,14 0-360,12-10 89,1 7-628,8-7 448,-19-1-224,11 5 0,2-1 135,6-6 225,0 3 0,-1-1-315,-5-2-225,-4 8 0,-4-3 225,-13-13 719,35 18-719,-48-17-180,16 17-179,-21-7-1800,0 10 944,0 0 1,-9 0 0,-2 0-1</inkml:trace>
  <inkml:trace contextRef="#ctx0" brushRef="#br0" timeOffset="-200229.73">4892 17216 8162,'11'-11'990,"7"9"-271,-15-9-179,8 11-360,-11 0-900,0 0 1,-9 0-1,-2 0 1</inkml:trace>
  <inkml:trace contextRef="#ctx0" brushRef="#br0" timeOffset="-194659.73">25071 16910 6993,'0'0'0</inkml:trace>
  <inkml:trace contextRef="#ctx0" brushRef="#br0" timeOffset="-140335.73">8114 4445 5824,'4'0'0,"0"0"0,-4 11 0,0-9 0,-4 9 0,0-11 0</inkml:trace>
  <inkml:trace contextRef="#ctx0" brushRef="#br0" timeOffset="-139303.73">8114 5527 9422,'4'-10'-1260,"0"7"1260,-4-7 0,0 10-203,0 0 1,-4 0 0,0 0 0</inkml:trace>
  <inkml:trace contextRef="#ctx0" brushRef="#br0" timeOffset="-136063.73">24530 5033 10231,'-12'1'1889,"2"-1"-1979,10 10 1889,0-7-1529,10 7-180,-7-10-180,29 0 810,4 0-361,14 0-404,-17 0 0,2 0-90,16 0 1,1 0 44,-18 0 0,3 0 150,8 0 0,5 0 0,-4 0-105,-6 0 0,-1 0 194,8 0 1,5 0 0,-4 0-644,-7 1 0,-1-2 359,22-4 0,-3 0 315,4 2 0,-22-2 0,-1 0-360,10 5 90,5 0 180,-29 0 114,19 0-204,-29 0 0,15 0-270,-28 0 180,7 0-1619,-10 0 1682,0 0 1,-3 0-1,-1-1 1</inkml:trace>
  <inkml:trace contextRef="#ctx0" brushRef="#br0" timeOffset="-135259.73">24553 5645 10231,'-12'0'2069,"3"0"-990,9 0-269,0 0-270,10 0-181,14 11-44,8-9 0,4-2-225,30 11-343,-13-11 1,7 0 342,-15 3 0,3 1 0,-2-1-804,12-1 1,2-1 773,-1 2 0,4 1 0,-7-1-15,-10-2 0,0-2 15,13 1 0,7 0 0,-5 0 254,0 0 1,-1 0-285,-14 0 0,1 0 0,1 0-120,5 0 0,0 0 0,-7 0 360,-8 0 0,-2 0-225,17 0 0,-4 0-495,-4 0 450,-22-10-809,-10 7 269,-2-7-4407,-11 10 4947,0 0 0,-4 0 0,0-1 0</inkml:trace>
  <inkml:trace contextRef="#ctx0" brushRef="#br0" timeOffset="145144.27">23519 4516 12030,'11'0'1709,"-1"0"-2249,-10 0 540,0 0 0,-10 0 0,-1 0 0</inkml:trace>
  <inkml:trace contextRef="#ctx0" brushRef="#br0" timeOffset="153777.27">23119 4751 6273,'11'0'360,"-3"0"-90,-8 0-315,0 0 0,-8 0 0,-3 0 0</inkml:trace>
  <inkml:trace contextRef="#ctx0" brushRef="#br0" timeOffset="179411.27">24789 5762 12120,'25'1'360,"31"-1"-720,-24 0 270,15 0 0,3 0-4106,-6 0 4286,-1 0 0,4 0 404,2 0 1,4 0-255,-7 0 0,3 0 0,0 0-330,0 0 0,0 0 0,3 0 67,-2 0 1,2 0-1,2 0 1,2 0-104,2 0 0,3 0 0,1 1 0,-1-1 0,-4-1 193,-2-1 1,-5-1 0,1 0-1,6 0 53,3 2 0,9 1 0,2 0 0,-1 0 0,-5 0 0,-9-1-60,-4-3 0,-9 0 0,6 1-60,14 2 0,8 1 0,-1 1 0,-9-1 237,2 0 1,3 0-346,-9 0 0,10 0 0,4 0 0,-1 0 1,-7 0-351,2 0 0,-4 0 0,4 0 458,-5 0 0,6 0 0,2 0 0,-4 0 0,-7 0 0,-5 0 0,-6 0 0,0 0-60,5 0 0,-1 0 0,-4 0-31,-7 0 0,1 0 271,6 0 0,6 0 0,-9 0-90,7 0-90,0 0 0,-3 0 90,-21 0 1181,-2-10-1001,-3 7 612,-19-7-882,9 10 2813,-11 0-4387,0 0 0,-8 0 0,-2-1 0</inkml:trace>
  <inkml:trace contextRef="#ctx0" brushRef="#br0" timeOffset="181602.27">24553 8632 12030,'1'13'270,"0"-2"-450,-1-11 2699,0 0-2339,11 0-180,12 0 44,9 0 1,5 0-224,28 0-82,-25 0 0,2 0 216,-3 0 0,0 0 135,3 0 0,0 0-90,1 0 0,1 0 90,18 0 0,-1 0-628,-22 0 0,1 0 568,3 0 0,4 0 0,-3 0 60,-5 0 0,0 0-30,8 0 0,4 0 0,-4 0-15,-7 0 0,1 0 15,5 0 0,4 0 0,-2 0-105,8 0 0,-2 0 45,1 0 0,1 0 0,-11 0 0,2 0 0,-6 0 0,-6 0 0,-1 0 0,26 0 0,0 0 90,6 0-90,-10 0 0,1 0-90,8 0 90,-11 0 0,2 0 45,-12 0 0,-1 0 0,9 0 0,4 0 44,8 0 1,-3 0-90,-21 0 0,-1 0 90,13 0 0,-4 0-90,-9 0 90,16 0 90,-8 0-180,-7 0 90,-6 0 0,-13 0 279,-19 0-369,9 0 1049,-11 0-2129,0 0-179,0-11 539,0 8-1708,0-7 2428,-11 10 0,-8 0 0,-11 0 0</inkml:trace>
  <inkml:trace contextRef="#ctx0" brushRef="#br0" timeOffset="186539.27">24883 11454 7443,'1'-13'809,"1"3"-359,-2 10 3688,0 0-3958,-11 0-180,9 10 0,-19-7 90,18 7-540,-8-10 810,1 0-360,7 0 0,-7 0-360,10 0 360,0 0-630,-11 0-449,9 0 989,-9 0 1169,11 0-1798,0 0 89,-10 0 0,7 0 181,-7 11-451,10-9-179,0 9 1079,0-11 0,-2 0 0,1-1 0</inkml:trace>
  <inkml:trace contextRef="#ctx0" brushRef="#br0" timeOffset="187078.27">24647 11501 10231,'2'13'-360,"-1"-2"990,-1-11 180,0 10-541,0-7-89,0 7 90,0-10-90,10 0-450,3 11 540,11-9 989,10 9-809,-8-11-450,19 10 270,13-7 0,5 7-270,-28-4 0,0-1-672,1-4 1,-3 0 671,6 10 180,16-11-180,-18 0 90,10 0 90,0 0-45,-13 5 0,0 0-45,19-2 89,-5 2 1,4 0-1399,-9-4 1,0-2 1352,6 1 1,-1 0-118,-3 0 1,2 0-18,0 0 0,3 0 0,-2 0-196,0 0 1,3 0 217,0 0 1,8 0 0,1 0-1,-9 0 23,-2 0 0,1 0-9,-4 1 0,7-1 0,4 0 0,2 0 0,-4-1 99,11-1 0,-1-1 0,-1 0 0,1 1-135,0 1 0,0 1 0,-1-1 0,-1 0 67,-4-1 1,1-1-1,-4 0 1,-8 1-23,1 2 0,-9 0 2621,0 0-2666,-2 0 0,0 0 90,-7 0 0,24 0-180,-31 0 392,-1 0-302,-10 0 720,-2 0-810,-11 0 1258,10 0-1258,-7 0 180,8 0-90,-11 0-360,0 0-360,0-11 91,0 9-1530,0-9 2159,0 11 0,-7 0 0,-1 0 0</inkml:trace>
  <inkml:trace contextRef="#ctx0" brushRef="#br0" timeOffset="189340.27">24506 14582 8702,'-12'0'270,"2"0"449,10 0 181,-10 0-630,7 0 629,-7 0-1169,10 0 1440,0 0-1080,10 0 359,3 0-359,32 11 90,2-10 0,8 0-210,-5 5 0,3 3 0,2-3-921,9-4 0,2-2 1,-2 1 1070,-8 2 0,-1 1 0,2-1-30,10-2 0,3-1 0,-8-1-1051,-6 1 0,-1 0 991,-1 0 0,5 0 0,-4 0-345,-1 0 0,-1 0 315,-5 0 0,3 0 0,0 0-30,-2 0 0,0 0 0,-1 0 30,-2 0 0,-1 0 0,-2 0-45,15 0 0,-3 0 45,-14 0 0,-1 0 45,13 5 0,-1 1-90,-12-5 0,-1 0 45,2 5 0,-4-1 0,8-5-95,-19 0 95,-2 0 1676,-3 0-1856,-19-11 2197,9 9-2197,-11-9 315,0 11-450,0 0 0,-5 0 1,0 0-1</inkml:trace>
  <inkml:trace contextRef="#ctx0" brushRef="#br0" timeOffset="190088.27">23871 17804 11850,'13'0'270,"-3"0"-90,-10 0 630,11 0-451,2 0 271,10 0-180,1 0-270,0 0 1079,41 0-1169,-20 0-751,-6 0 1,1 0 840,7 0-220,-4-5 1,3 0 219,-7 3 0,1 1-90,6-4 0,2 0 45,8 4 0,-2 2-1,-19-1 1,-2 0-45,8 0 0,0 0 180,24-11-180,-36 9 90,26-9-180,-28 11 0,7 0 90,0 0-180,-8 0 180,-3 0 1335,-2 0-1425,-18 0 334,18 0-963,-18 0-810,7-10 809,-10 7-2248,0-18 899,0 19 1979,0-19 0,-2 18 0,0-8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01T10:58:13.549"/>
    </inkml:context>
    <inkml:brush xml:id="br0">
      <inkml:brushProperty name="width" value="0.09071" units="cm"/>
      <inkml:brushProperty name="height" value="0.09071" units="cm"/>
      <inkml:brushProperty name="color" value="#0070C0"/>
    </inkml:brush>
  </inkml:definitions>
  <inkml:trace contextRef="#ctx0" brushRef="#br0">3504 4916 11311,'8'0'1259,"-2"0"1709,-6-11-2158,0 9-540,0-9 269,0 1-89,0 7-450,0-7 450,0 10-900,0 0 0,-21 0 450,-5 0 90,-32 21-630,-2 5 540,10 0 90,21 2 0,3-4-90,-1-16 0,-7 44 630,11-15-1170,10 12 720,2-2 0,11-13-90,0-20 0,0 6-90,11-17 90,-9 7 0,19 1-180,-18-8 90,18 7 90,3-10 0,2-10-360,29 7-719,-16-18 269,8 18-989,-2-7 809,-19 0 900,29-4 0,-42 1 0,10 3 0</inkml:trace>
  <inkml:trace contextRef="#ctx0" brushRef="#br0" timeOffset="710">3834 4845 12300,'18'-10'2608,"-8"7"-2338,0-7-180,-10-1-90,0 9 90,0-9 90,0 11-360,0 0 270,0 11-90,0-9 90,0 9-180,-10-1 180,7 3-270,-18 11 450,8 10 0,0-8 180,2 29-540,11-6 180,0 1 90,0-6-90,0-10-1,11-8 1,-9-2 0,19-3-90,-18-8 0,18 10 90,-8-9-90,0-4 90,-2 0 90,-1-7-90,-7 8-90,7-11 90,1 0-180,2 0 90,11 0 0,-11-11 90,8 8-90,-19-7-90,19 0 90,-8 7 0,1-18 180,6 18-90,-17-17 180,18 6 359,-18 1-359,7-8-90,-10 19-90,0-19 0,0 18 630,0-7-540,-10 10-720,-3-11 450,-1 9 180,-17-9 0,26 11-180,-27 11-360,9-9-809,-14 19 719,11-18-1978,-6 7 449,19 1 2069,-11-9 0,5 19 0,0-8 0</inkml:trace>
  <inkml:trace contextRef="#ctx0" brushRef="#br0" timeOffset="1956">28457 5080 8342,'10'1'1170,"-3"-1"-1170,-7 10 809,0-7-89,0 7-540,0-10 89,0 0 91,11 0-360,-8 0 0,18 0 720,-8 0-990,0 0 270,8 0 0,-26 0 0,5 0 0</inkml:trace>
  <inkml:trace contextRef="#ctx0" brushRef="#br0" timeOffset="2250">28011 5621 12570,'-5'24'450,"-9"-11"899,11-2-90,-7-11-629,10 0-1890,0 0 1,-7 0 0,-1-1 0</inkml:trace>
  <inkml:trace contextRef="#ctx0" brushRef="#br0" timeOffset="3499">3551 7714 13020,'8'0'719,"-2"-10"1,-6 7-450,0-18 179,0 19-359,0-9-180,0 11 360,-21 0 0,5 0-180,-18 0 270,0 11-90,18 2 179,-25 10-269,35 1 90,-25 10 720,28 13-181,-7 3 1,10-3-1080,0-3-180,10-28-90,3 15 450,21-18-629,3 0 89,0-2-1439,18-11 450,-26 0 1619,36-11 0,-42 9 0,13-9 0</inkml:trace>
  <inkml:trace contextRef="#ctx0" brushRef="#br0" timeOffset="3944">3998 7620 14189,'-4'0'719,"0"0"721,4 0-1170,0-10-181,0 7-89,0-7 0,0 10-89,0-11 178,21 9-89,-5-9-89,18 1 89,-10 7 0,20-7-90,-15 10 180,5 0 179,-2 10-89,-27-7 180,37 18 90,-26 2 0,7 14-181,-12-1 901,-1 19-1170,-7-26-360,7 26 450,-10-29 90,0 8 0,0 0-180,0-8 90,11 19 359,-9-19-988,9-3 719,-11-12-720,0-11-2698,0 0-540,0-11 1799,0 9 1979,0-9 0,-8 11 0,-1 0 0</inkml:trace>
  <inkml:trace contextRef="#ctx0" brushRef="#br0" timeOffset="4266">4045 7903 14279,'9'0'1169,"-2"0"1,-7 0 898,0 0 1,11-11-1529,23-2-360,-5 0-180,18 1 0,3 3-39,-3 6 219,7-6 0,2-2-1210,-18 4 0,-2 0 1075,1 2 0,-1-3 225,22-12-360,-14 17-90,14-18 180,-16 18-180,23-7-90,-49-1-1619,26 9 1249,-37-9-1338,16 11 398,-21 0 1580,0 0 0,-8 0 0,-3 0 0</inkml:trace>
  <inkml:trace contextRef="#ctx0" brushRef="#br0" timeOffset="5029">3739 10348 10951,'9'0'1529,"-3"0"-1169,-6 0 269,0 0-719,-10 0 180,7 0 180,-29 0-90,17 0 450,-19 0-271,20 11 91,-17 2-180,15 0 360,-28 18-181,7-15-2761,0 29 2582,3-19-895,10 29 805,11-27-33,3 27 123,10-29 0,0 8 360,0-10-361,0-1 3024,21 1-3203,5-1-90,21-10-270,-10-13-539,8-2 269,-9-19-1619,12 18 810,-12-18-2429,9 8 3778,-19 0 0,-9-8 0,-15 8 0</inkml:trace>
  <inkml:trace contextRef="#ctx0" brushRef="#br0" timeOffset="5760">4327 10466 13469,'10'-10'1709,"18"-3"-449,-12-21-901,8 7-449,-14 4 90,-10 2 90,0 8-180,0 0 90,-21 2 0,-5 11 0,-11 0 90,3 11-90,10-8 90,-10 17-90,19-17-3392,-17 28 3212,29-25 180,-17 25 90,17-18-180,-8 11 90,11-1 90,0-10-90,0 8 360,21-8-450,-5 0 0,16-1 0,2-3 0,-13-6 3482,42 7-3302,-47-10-90,28 11 0,-18 2 270,8 10 0,-10-10-90,-11 8 0,-2-8 0,-11 0 0,0 8-90,0-18 449,0 18-539,-21-8 0,15 10-449,-25-10 538,7 8 1,-13-8 540,1 0-450,-9-2-90,29-11-90,-26 0 270,27 0 269,-19 0-359,20-11 270,-17-2-270,26 0-90,-16-8 90,21 8-180,0-10 90,21-1 90,5-10-45,1 15 0,4 2 134,19-9 91,-3-6-270,-13 30-180,11-30 180,4 17 0,1-19 0,5 10-90,-28 11 0,-4 3 0,9-1-180,-27 8-2698,26-17 629,-28 17 1080,7-7-1260,-10 10 1889,0 0 0,-8 10 1,-2 3-1</inkml:trace>
  <inkml:trace contextRef="#ctx0" brushRef="#br0" timeOffset="6545">3763 13618 13020,'8'-34'1799,"-12"18"-1350,-20-5-359,-2 21 180,3 0 0,2 0 360,-3 10-361,-2-7 901,-19 28-990,19-15-1,-3 25 1,3 4 90,8-8-964,-6 12 0,6-1 964,15-20 97,-7 38-277,10-48 810,21 34-720,-6-36 89,30 7-359,9-25 1,2-6-181,-1 3-1350,-4-12 1,8-7 0,-9 2 1619,8-9 0,-24 3 0,-4-2 0,-7-4 0</inkml:trace>
  <inkml:trace contextRef="#ctx0" brushRef="#br0" timeOffset="7258">4516 13523 12750,'23'-10'539,"5"7"361,-15-17-270,1 6 629,-4-20-630,-10 8-539,0 3 180,-10 2 0,-35 18 180,3-7-270,-16 20-90,35-7-180,-19 28 270,23-15 0,-25 28-91,20-7 1,11 0 0,2 7-90,11-18 0,0 19 90,11-19-90,2-3 0,11-12 0,10-22 0,-8 9 0,19-30 0,-19 27-90,19-37 90,-19 26 0,8-17 90,-21 19-180,8-17 180,-8 26-180,0-26 630,-2 17-450,-11-9-540,10 10 540,-7-8-180,7 18 1170,-10-7-1710,0 10 810,0 0-450,0 10 450,0-7 180,0 7-90,0 1 89,0-9 181,0 19-270,0-8 270,11 11-1,-9-1 361,9 22-540,-1 5-180,-7-1-1,8 17-882,-1-38 793,-7 17 0,7-22 0,-10 11-90,0 13 0,11-8 0,-9 6 0,9-22 90,-11 1 90,0-11-90,0-3 883,0-10-5201,0 0 1170,0-10 899,0 7 2159,0-18 0,-19 19 0,-4-9 0</inkml:trace>
  <inkml:trace contextRef="#ctx0" brushRef="#br0" timeOffset="7940">3951 16111 12390,'9'-11'540,"-13"8"-181,1-7-269,-18 10 450,-2 0-180,-3 0 359,-9 0-449,12 0 270,-11 0-450,18 10 540,-47 4-451,42-1 271,-12 2 0,0 1-180,18 0-630,-17 38 720,30-4-180,-9 0-90,11-6 90,11 1-91,2-17 1,10 6 90,1-13 360,10-18-630,-18 7-360,26-10-89,-5-10-1,2 7-1079,6-18 450,-22 19-1170,1-30 2339,-1 27 0,-6-26 0,-2 18 0</inkml:trace>
  <inkml:trace contextRef="#ctx0" brushRef="#br0" timeOffset="8276">4139 16111 13020,'9'0'809,"-2"0"-269,-7 0-90,0 0 449,0 10 720,0 13-809,21 35-720,-5-16 449,8 13-539,-14-32-449,11 22 449,-15-27 89,14 34-89,-20-47-719,11 27 269,-8-30-90,7 19-89,-10-18-810,0 7 629,0-10-45,0 0 1,-7-10-1,-3-3 1</inkml:trace>
  <inkml:trace contextRef="#ctx0" brushRef="#br0" timeOffset="8698">4516 16134 12930,'9'-13'3777,"-1"-18"-3777,-8 25-89,0-25 808,0 28 91,0 3-1080,0 13 1439,0 32-989,0-16-720,0 36 630,11-36 0,-9 15-90,19-10 0,-18-18 180,18 15 0,-8-28 0,11 7-180,-1-10 0,1 0 0,-11-10 180,18-3-180,-25-11 450,36 1-360,-37-11 89,16 18-538,-21-15 898,0 7-539,0 8 90,0-15-90,-11 18 90,9 0-90,-30 3 0,27 10-90,-37-11-629,5 8-1,-2 3-3418,-6 3 4138,11 18 0,0-8 0,-9 11 0</inkml:trace>
  <inkml:trace contextRef="#ctx0" brushRef="#br0" timeOffset="-47374.7295">16933 18180 12120,'11'0'450,"-3"11"90,3-9-181,-8 9-269,7-11-180,-10 0 270,0-11 0,0 9 0,0-9 0,0 1 0,0-14-90,0-2 90,0-8-90,11 0-180,-9 8 90,9-8 180,-11 11-360,0-1 270,0-20-90,0 15 269,10-26-359,-7 19 90,7-1 180,-10-18-360,21 5 270,-5-10-90,8 24-90,-3-6 90,-8 26 90,10-7-180,-10 12 180,-2 11 90,-1 0 270,4 11-270,-1 2 180,18 10 179,-15 22-359,8-17 225,-7 4 0,-3 2-225,-9 15-180,16 1-360,-10 15 360,2-25-737,0 17 737,-3-20 90,-10 7-90,0-18-272,0 19 362,0-30-270,-10 17-90,7-19-1259,-7 10 180,10-10 1352,0-2-2702,-11-11 1097,9 0 1602,-9 0 0,2 0 0,-2 0 0</inkml:trace>
  <inkml:trace contextRef="#ctx0" brushRef="#br0" timeOffset="-47175.7295">16933 18016 12480,'-15'0'1709,"2"0"-990,13 0 1,-10 0-540,7 0 540,-7 0-541,10 0-89,10 0-809,14-11 719,29 0 0,4-1 0,-11-4 0,2 5 0,1 1 0</inkml:trace>
  <inkml:trace contextRef="#ctx0" brushRef="#br0" timeOffset="-46871.7295">17592 17569 10321,'12'0'2339,"-2"0"-1889,-10 0 449,0 10-449,0-7 629,0 28-539,10-5 629,3 32-989,0-19-135,4-6 0,-2-1 45,-10 8-90,16 7 90,-21-3-90,0-7 90,0 10-720,0-11 630,0-2-90,0-10 630,0-1-180,0-10-360,0 8-1889,0-8 630,0 0-810,0-2 2069,0-11 0,-10 0 0,-2 0 0</inkml:trace>
  <inkml:trace contextRef="#ctx0" brushRef="#br0" timeOffset="-46526.7295">17898 17639 11940,'12'-23'-90,"-2"10"450,-10 2 270,0 11 359,0 0-629,0 11 0,0-9 269,0 19-179,0-8 270,11 21-361,-8-7 181,18 17-360,-19-18 180,19 29-180,-18-26 449,7 36-539,-10-36 0,0 36-629,0-36 539,0 26 0,0-29 90,0 18-90,0-28-90,0 15-90,0-18-450,0 0-899,0-2-2339,0-1 3373,0-17 0,-10 14 1,-3-17-1</inkml:trace>
  <inkml:trace contextRef="#ctx0" brushRef="#br0" timeOffset="-46209.7295">18815 17898 13110,'1'-13'989,"1"3"270,-2 10 270,0 0-899,0 10-270,0-7-450,0 28 719,0-15-269,0 18-720,0 10 360,0-15-89,0 15 89,0-31 89,0 8-89,0-18 450,0 18-630,0-19-989,0 19 180,0-18-1800,0 7 1350,0-10 1439,0 0 0,0 0 0</inkml:trace>
  <inkml:trace contextRef="#ctx0" brushRef="#br0" timeOffset="-45693.7295">19144 17874 12660,'13'-13'989,"-9"3"-539,7 10-270,-11 0 629,0 0-269,-11 11 180,9-9-540,-9 19-1,1-18 91,7 18-180,-7 2-90,10-7-360,0 26 360,0-16 0,0 0 0,0 5 0,0-18 630,10 11-450,3-11-180,0 8-450,8-19 450,-7 9 540,9-11-450,1 0 450,-11 0-1080,18-11-90,-15-2 540,18 0 90,-10-8 0,-1 8-90,1-21 180,-11 8 450,-2-8-540,-11 11 0,0 10-540,0-19 540,0 17 0,-11-9 90,-2 3-90,0 19 0,-19-9 90,17 11-90,-30 0-270,8 11-5011,-10 2 4202,10 0-3023,-7 8 2303,28-19 1799,-5 19 0,19-18 0,0 7 0</inkml:trace>
  <inkml:trace contextRef="#ctx0" brushRef="#br0" timeOffset="-45326.7295">20320 17874 12660,'5'-13'1349,"-1"-7"-629,-4 17-361,0-7-359,-11-1 90,9 9 270,-30-9-90,27 22 450,-27-9-451,19 9 91,-10-1-540,-11 3 450,7 21-180,-7-8 0,11 29 0,10-26-90,2 15 180,22-20-180,2-11 0,0 8 90,8-19-180,-8 19 180,21-18 180,3 7-720,0-10-270,-3 0-269,-11 0-2159,22 0 1709,-16-10 1439,4 4 0,-1-1 0,-7-6 0,14 2 0</inkml:trace>
  <inkml:trace contextRef="#ctx0" brushRef="#br0" timeOffset="-45037.7295">20720 17569 12930,'-18'-11'1709,"9"9"-1350,-1-9 1261,10 22-991,0 12-359,0 4-360,0 7 360,0-1 90,0 25-360,0-6 90,0 6-90,10-14 0,-7-18 0,8 8 90,-11-10-180,10-1 90,-7 1-180,7-1 0,-10-10 360,0 8-1709,0-18-90,0 7-1889,0 1 1619,0-9 1889,0 9 0,-4-11 0,-2 0 0</inkml:trace>
  <inkml:trace contextRef="#ctx0" brushRef="#br0" timeOffset="-44205.7295">21167 17945 11131,'6'0'1259,"0"-10"-899,-6 7-90,0-7 359,0-1-449,0-2 0,-11 0 0,-2 3 360,-11 10-181,1 0-89,-1 0 180,-10 10-360,8 3-360,-19 11 360,9 20 630,-1-15-720,13 26-270,14-40 90,10 17 720,0-19-540,10 0-720,4-3 180,30-20 450,-15 7-90,26-28 180,-39 15 270,5-18-450,-11 21 180,3-18 360,1 26 0,-4-16-180,-10 21 270,0 0-360,0 10-540,10 3 450,-7 0-90,8 8 90,-11-8 0,0 0 360,21 8 269,-16-18-719,26 18-809,-18-19 629,11 9 180,0-11-90,-1 0-449,11-11 359,3-2-90,10-10 405,-12 5 0,-1 2 45,8 0 135,-9-4 0,-1-2 584,5-4-965,0-10 246,-3 12 179,-21 3-179,-3 8 90,1-10 270,-9-1-450,-2 11 0,-2 3-540,-51 10 1170,32 0-405,-11 9 0,-1 3-765,6-7 990,4 37-900,12-27-90,11 19 540,21 0 90,-5-18-90,29 15 0,-30-18 0,27 11 90,-36-11 426,25 8-66,-18-19-450,0 19-450,-2-18 361,-11 7 628,0-10-539,0 0 0,-32 0 0,14 0 0,-37 0-629,18-10 359,-21 7-90,19-7-1079,-6 10-1889,32-11 1978,3 9 1350,10-9 0,-6 11 0,-1 0 0</inkml:trace>
  <inkml:trace contextRef="#ctx0" brushRef="#br0" timeOffset="-43785.7295">22107 17827 12480,'33'-23'1979,"-13"0"-1889,-20 10 0,-24 2 359,-33 22-539,15-9 0,7 9 1,4-1 89,15-7 89,-15 18 1,28-19 0,-7 19-180,-1-8 270,9 0-180,-9 8 180,11-8-270,0 0 90,11-2 0,2-1 0,10-7-180,22 18 270,-16-19-1402,15 9 1222,-20-1 90,-11-7 90,8 7 0,-18-10-180,7 0 90,1 11 90,-9-9 1672,9 9-1582,-11-11 270,0 10-270,-11-7-90,9 7-270,-19-10 270,-45 11 269,29-9-2100,-8 4 0,4-1 1562,25-5-1202,-15 0 752,28 0-1710,-18 0 720,18 0 1619,-7 0 0,3-11 0,-1-2 0</inkml:trace>
  <inkml:trace contextRef="#ctx0" brushRef="#br0" timeOffset="-43519.7295">22390 17827 12570,'33'1'629,"-13"-1"91,-9 0 269,-1 0-359,-7 0 629,7 10-719,-10 3-270,0 11 180,0-1-360,0 1-90,0-1 0,0 1 359,0-11-2967,11 8 2608,-8-29 0,10 16 0,-10-19 0</inkml:trace>
  <inkml:trace contextRef="#ctx0" brushRef="#br0" timeOffset="-43437.7295">22484 17686 11850,'-14'-10'-629,"-2"-3"1078,3 0-1618,-8 3 1169,7 10 0,-6-1 0,0 1 0</inkml:trace>
  <inkml:trace contextRef="#ctx0" brushRef="#br0" timeOffset="-42594.7295">22601 17710 11850,'10'13'1799,"19"-2"-1439,-13-1-180,18-7-3288,-21 7 3108,8-10 824,-8 0-734,21-10 590,-8 7-410,9-18-360,-12 8 180,1-10-90,-1 9 179,1-6-268,-11 7-1,-2-11 90,-11 0 1784,0-20-1694,0 15-90,0-15 89,-11 10-178,-2 8 268,0-8-179,2 21 90,11 2-90,0 11 0,0 0 360,0 11-180,0 2 360,0 10 269,0 11-629,-10-8 0,7 19-360,-7-19 360,10 8 630,0-11 89,0 22-179,0-6-990,0 8 330,5 5 0,2 11 0,2-8-60,-1-21 0,-1 0-117,2 22 0,-2 9 0,1-14 117,3-14 0,-1 7 359,-7-7-718,7 0 359,-10 28-270,0-34 270,0 7 0,0 0 90,0-9 0,0 15 0,0-20-180,-10-1 180,7-10-90,-18-2 0,18-11-90,-18 0 180,8-11 890,-10 9-1070,-1-9 90,0 1-89,1-3-451,-11-11 540,7 1-45,0 1 0,-1-1 45,0-5-1696,-1-5 0,2 0 1696,12 4-518,-17-25 518,19 27-90,0-17-90,3 28 90,10-25 0,0 35-179,31-36 89,-13 27 360,38-19-810,-8 11 0,3 1 900,-9 8 0,0 0 589,-1-1 1,3-1 0,-3 2-1130,8 2 1,-6 1 147,10-13 347,-14 18 0,-2-1-135,-9-14 0,27 19-180,-28-9 449,7 11 1,-21 11 1002,-3-9-1272,-10 19 0,11 3 0,-9-9-90,9 27-90,-11-26 0,0 7-899,0-2 359,0-18-2428,-11 7-540,9-10 3598,-19 0 0,9 0 0,-10 0 0</inkml:trace>
  <inkml:trace contextRef="#ctx0" brushRef="#br0" timeOffset="-42477.7295">23189 17757 10591,'-10'-13'-68,"14"-8"1,-34 18-1,19-7 1</inkml:trace>
  <inkml:trace contextRef="#ctx0" brushRef="#br0" timeOffset="-42087.7295">23448 17921 11940,'12'24'1349,"-3"0"-719,-9-11 359,0-3-449,11 1 90,2-9-540,0 9-180,8-11 180,-8 0-180,21-11 360,-8 9-540,19-19 360,-29 18-450,15-18 990,3-2-630,-16 7-90,14-15-450,-22 7 450,-7-2 90,8-8 90,-22 21-180,-2 3 0,-11 10 180,1 0-90,-1 0 0,0 0 270,1 10 360,10-7-541,2 18 1,1 2 0,7 14 0,-7-11-180,10 16 180,0-27-90,0 9-180,10-3-269,3-19-361,11 19-1798,0-18 809,-1 7 1799,1-10 0,-11 0 0,-1 0 0</inkml:trace>
  <inkml:trace contextRef="#ctx0" brushRef="#br0" timeOffset="-41510.7295">24012 17851 11221,'13'-13'1439,"-2"3"90,-11-1-1529,10 9-180,-7-9 360,18 22 539,3 2-179,12 10-630,11 11 270,-20-8 540,-6 8-630,-21-21 90,0 8-270,0-8 270,0 11 359,-11-1-539,9-10 180,-19-2-180,18-11 90,-8 0-90,1-11 540,7 9-540,-18-9 629,19 1-629,-9 7-629,11-18 89,0 8 630,0-10 540,11-1-630,2 1 539,21-1-1078,-8 1 629,19-11 134,-16 15 1,0 1-854,13-8 629,13-5-540,-32 18 450,-10 10 90,-2-5 630,-43 60-630,24-20-630,-23 15 1170,41-16-450,4-18 449,-1 11-629,18-1 540,-26-10-900,27 8-719,-19-8 1259,0 0 450,-2-2-450,-11-11-90,0 0 629,-21 0-719,15 0-989,-36 0 1619,16 0-91,-11 0-988,14 0-2879,-9-11 2248,27 9-898,-26-9 2068,17 11 0,1 0 0,2 0 0</inkml:trace>
  <inkml:trace contextRef="#ctx0" brushRef="#br0" timeOffset="-40669.7295">25800 17804 12120,'43'-26'3328,"-9"-5"-3058,-34 28-270,0-18-90,-10 19 450,-3-9 90,0 11-270,-8 0-91,-3 0-268,-2 0 269,-8 0-3123,-21 11 3123,23-9 0,-7 11 0,2 6 540,8 7-855,5 11 0,4 4 765,6 4-540,4 9 0,21-33-540,12-18 540,24 18 0,-7-29 0,4 16 540,-20-29-540,0 18 90,-11-18-720,8 8 1260,-19 0-630,9-8 539,-1 8 2853,-7-10-3392,7-1-1169,-10 1 1169,0 10 720,0 2-1,0 11-539,11 0-450,-8 0-90,17 11 540,4 12-90,2 3-180,8-2 450,-10-14-900,0 1-1079,-11-9-359,18 9 358,-15-11 1620,29 0 0,-23 0 0,8-1 0</inkml:trace>
  <inkml:trace contextRef="#ctx0" brushRef="#br0" timeOffset="-40342.7295">26200 17757 11311,'-9'-10'1709,"2"7"-1080,-3-7-359,7-1 180,-7 9-360,10-9 270,0 11-360,10 0 179,3 0 91,11 11 0,0-9-180,10 19 90,-8-8-180,18 21 180,-17 3-180,-4-11 540,-2 5 539,-18-18-270,7 0-449,-10-2-450,0-11 90,0 0 90,0-11 450,0-12-1170,0-3 720,0-8-270,0 10-1169,18-3 0,6-1-4678,18-3 5348,-11 2 1,-1 3 0,-1 13 0,-24 2-1</inkml:trace>
  <inkml:trace contextRef="#ctx0" brushRef="#br0" timeOffset="-39939.7295">26811 17874 11400,'6'14'810,"-1"-4"-270,-5 1 269,0-9-359,0 19 90,0-18-91,0 7-89,10-10-180,3 0 450,11 0-630,10-10-360,-8 7 450,9-7 360,20-11-180,-13 5-181,15-7-448,-23-9-1,11-15 450,-27 16-180,14-21 90,-32 49 90,-21-18-90,5 19 360,-39-9-270,36 11 0,-22 11-180,27 2 269,-9 0 541,-11 18 539,18-15-1169,-5 18-1079,21-11 449,0 1 540,11-1 540,-9-10-720,30 8-180,-17-18-2698,41 18 3058,4-19 0,-13 9 0,1-12 0</inkml:trace>
  <inkml:trace contextRef="#ctx0" brushRef="#br0" timeOffset="-39651.7295">28387 17192 12030,'-14'-10'990,"8"8"-91,-15-19-449,18 18 719,-18 3-899,19 3 90,-9 18 359,11-8-269,0 31-810,0-15 80,0 26 370,0-29-180,11 29-45,-5-20 0,1 0-855,6 31 315,-7-31 0,-2-2-224,-4 1 816,0 0 0,-7-8 0,-2 7 0</inkml:trace>
  <inkml:trace contextRef="#ctx0" brushRef="#br0" timeOffset="-39224.7295">28293 17616 12570,'-4'-50'3778,"11"-4"-3778,6 38 449,32-5-808,15 21 359,3 10-1628,-5-7 1628,-24 18 90,11 2-90,-17 4 122,1 0 0,-2 0-33,-12-8-227,3 13 0,-4-2-312,-12-22 1260,-2 34 89,-13-50 306,0 16-1475,-8-39 630,19-27-810,2 3 859,12 20 1,10 2-3109,11 13 1,5 6 1619,17 1 536,10 3 543,-41 10 0,-9 0 0,-2 0 0</inkml:trace>
  <inkml:trace contextRef="#ctx0" brushRef="#br0" timeOffset="-38605.7295">29328 17545 12930,'35'0'2068,"8"1"-1978,-27-12 90,5 8 90,-21-17-180,-11 17 0,-2-8 90,-21 11 0,0 5 0,0 1-90,-11-3-45,6 6 0,2 2-135,11 3 449,-29 19-359,26 4-89,-5 0 178,23-3-89,11-21 90,11 8-90,12-19 0,-7 9 0,16-11 0,-19 0 90,10-11-90,11 9-90,-7-9 0,17-10 1,-18 6 89,-2-9 0,-13 3 89,-1-2-89,3 7-89,0-26-1,-2 37 90,-11-16 90,0 21-90,0 31-90,0-12 90,0 25 90,21-20 269,5-1-359,11-10 90,-14 8-315,28-28 1,3-4 224,-20 16-30,10-16 0,9-10 0,-11 1 569,-10-9-539,12-18-539,-23 3 539,-18 28 90,18-5-1,-18 21-89,7 10 90,-31 14-90,16 2 1080,-16 29-5578,31-16 4498,4-2 0,-1-17 0,-2-20 0</inkml:trace>
  <inkml:trace contextRef="#ctx0" brushRef="#br0" timeOffset="-38429.7295">29821 17310 13379,'-33'-20'1349,"0"1"1,-20-12-1440,53 31-3958,0 0 4048,0 10 0,-9-7 0,-4 7 0</inkml:trace>
  <inkml:trace contextRef="#ctx0" brushRef="#br0" timeOffset="-38050.7295">29963 17404 10421,'25'11'2698,"7"12"-2698,-30-7 619,9 15 100,-11-7-449,0 2 0,0 8-180,0-10 180,0-1 449,0 1-449,0-11 0,0-3 479,0-10-659,0 0 240,-11-10-330,9-3-358,-9-21 898,11 7-540,0-6 0,11 9 180,12-10-180,4 18 90,-14-15 89,5 28-448,-5-7 538,14 10 91,17 0-270,-18 0-90,8 10 0,-10-7 0,-11 18 0,8-8 90,-18 11-90,7-1 0,-10 11-360,0-18-89,0 15-1170,0-18-540,0 0-1169,0-2 3328,0-1 0,0-7 0,-1 7 0</inkml:trace>
  <inkml:trace contextRef="#ctx0" brushRef="#br0" timeOffset="-37125.7295">30339 17545 14639,'24'0'1709,"0"1"-1350,10-1-89,-8 0 180,19 0-270,-19-11-180,19 9 90,2-19-90,-7 8 90,15 0-487,-29-8 487,8 18 270,-21-18-241,8 18-119,-18-17 450,7 17-810,-10-18 360,0 18-539,0-17 906,0 6-367,0-9 0,-10 10-90,7 2 180,-29 11-90,6 0-90,-11 11 90,3 2 0,11 10 90,10 1 539,-8-11-629,18 8-90,-7 13 90,10-16-539,31 34-631,-2-46 315,3 5 1,4-1-2284,25-10 2328,-1 0-225,-26 0 1,0 0 45,16 0 494,-11-5 0,1-1 405,12-7 270,-7 7 0,-1-1 180,-2-14 314,-4 15 1,0-1 764,12-16-1169,0 9 1079,-5-6-1349,-22 6 0,-10 1-90,-2-7 450,-11-4-270,0-2 0,0 2-90,0 3 180,0 19-270,-11-9 1250,-2 1-1070,-11 7 180,1-7-360,-11 10 450,18 0-180,-26 0-270,26 10 90,-18 3 90,21 0-180,-8 19 90,18-17 90,-17 19 0,17-10 0,-8-1-180,11 1-90,0 0 180,0-1 90,11-10-180,2 8 90,11-18 90,10 7-270,-8-20-3212,29-3 3392,-16-11 180,-2-10-180,-5 8-90,-30-8 180,9-10-270,-11 15 180,0-26 0,0 29 450,-11-19-361,-2 19 631,0-8-450,2 11 180,1-1-360,7 11 269,-7-8-538,-1 19 358,9-19 451,-9 18 3032,11-7-3572,0 20 629,0-7-359,0 18 0,0-8 180,0 21-270,0-8 179,0 18-629,11 3 270,-10-12 0,0 1-45,5 0 0,-1 1 0,-4-1 0,-2-1-135,1 22 180,0 1-180,0-19-90,0 5-89,0-20-811,0-11-4946,0 8 6026,0-19 0,-2 9 0,-1-12 0</inkml:trace>
  <inkml:trace contextRef="#ctx0" brushRef="#br0" timeOffset="-36975.7295">31844 17545 16078,'14'11'1439,"-8"-8"-1439,15 7 90,3-10-360,2 0-2069,-3 0 2339,-12 0 0,-14 0 0,-1 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01T10:58:33.789"/>
    </inkml:context>
    <inkml:brush xml:id="br0">
      <inkml:brushProperty name="width" value="0.09071" units="cm"/>
      <inkml:brushProperty name="height" value="0.09071" units="cm"/>
      <inkml:brushProperty name="color" value="#0070C0"/>
    </inkml:brush>
  </inkml:definitions>
  <inkml:trace contextRef="#ctx0" brushRef="#br0">15264 6233 10321,'7'0'-180,"-2"0"180,-5 0-1799,0 0 1799,0 10 0,-5-7 0,-2 7 0</inkml:trace>
  <inkml:trace contextRef="#ctx0" brushRef="#br0" timeOffset="1933">10278 6256 6098,'9'-13'1889,"-2"-8"-72,-7 19-1008,0-9-87,0 11-1442,0 0 1,-7 0-1,-2 0 1</inkml:trace>
  <inkml:trace contextRef="#ctx0" brushRef="#br0" timeOffset="2392">10489 7268 9691,'10'0'1620,"-2"0"-1531,-8 0-966,0 0 0,-8 0 0,-2 0 0</inkml:trace>
  <inkml:trace contextRef="#ctx0" brushRef="#br0" timeOffset="4426">9925 6068 9781,'8'-13'3239,"-1"-8"-2340,-7 8-719,0 0 90,0 3 0,0-1-270,0 9 269,0-19-179,0 18 270,-10-7-450,7-1 90,-18 9 0,18-9 0,-18 11-270,19 0 540,-19 0-270,8 0-90,-11 11 90,0-9 270,1 9-90,-1-1 90,-10 3-180,-3 11 90,1 10 90,2-19-90,20 27-91,-17-26-89,26 18 90,-16-11 360,21 1-270,-11-11-90,9 18 0,-9-15 90,11 18-90,0-21 90,0 8 90,11-19-91,2 19 1,10-18-90,-10 7 0,8-10 450,3 0-540,13 0-90,0 0-450,-3 0-229,0 0 409,-8 0-179,19 0-91,-19-10-2068,29 7 2698,-26-18 0,8 19 0,-22-9 0</inkml:trace>
  <inkml:trace contextRef="#ctx0" brushRef="#br0" timeOffset="5835">9619 14394 11221,'18'-13'2878,"-9"2"-2608,2 11 719,-11 0-179,0-10-720,0 7 0,0-7 90,0 10-180,0 0 0,-11 0 179,-2 0 1,-10 0 90,-1 0 270,11 10-360,-8-7 0,8 7-360,-11 1 360,11 2 0,-8 0 89,-3 18-269,9-26 180,-17 27-90,19 2-180,-11-16 180,11 24 0,-8-29 0,19 10 0,-9 1 90,11-11 450,0 8-450,0-18-1,0 17-448,0-6 449,0-1 809,11 7-809,2-17-180,10 18 0,-9-18-270,7 7 360,-8-10 0,21 0 0,-8 0-90,8 0 90,-10 0-90,31-10 270,-24 7-540,24-18 0,-41 18-1799,27-17 1080,-33 7-91,34-1 1080,-39 4 0,1-1 0,-12-2 0</inkml:trace>
  <inkml:trace contextRef="#ctx0" brushRef="#br0" timeOffset="-44575.7295">14135 4633 12480,'-9'11'90,"-8"-8"180,14 18 89,-7-19-179,10 9-90,0-11 720,0 0-630,0 10 0,0-7 179,0 7-89,0-10-90,0 11 360,0-9-180,10 9-270,3-11 90,0 0 179,19-11-179,-16 9 90,18-9-90,10 1-180,-15-3-1561,18-8 0,3-3 1651,-2-4 0,11 0 0,2 1-306,-28 13 0,0 2 305,22-10 1,3-1-90,-9 5 0,-1 0 45,-5 0 0,0-1 90,13-4 0,-2 2 90,-15 7 0,-1 1-90,-2-4 0,1 0-45,2 6 0,-2-1 90,2-12-180,8 11-337,-23-8 427,-13 19-180,-1-9-90,-7 11 2743,7 0-2923,-10 0-1200,0 0 0,-6 0 0,-1 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01T10:59:11.125"/>
    </inkml:context>
    <inkml:brush xml:id="br0">
      <inkml:brushProperty name="width" value="0.09071" units="cm"/>
      <inkml:brushProperty name="height" value="0.09071" units="cm"/>
      <inkml:brushProperty name="color" value="#0070C0"/>
    </inkml:brush>
  </inkml:definitions>
  <inkml:trace contextRef="#ctx0" brushRef="#br0">24201 7221 12120,'0'13'720,"0"-3"-900,0-10-810,0 0 1,10 0-1,3 0 1</inkml:trace>
  <inkml:trace contextRef="#ctx0" brushRef="#br0" timeOffset="1052">25823 7432 8792,'4'0'1529,"-1"1"270,-3-1-3418,11 0-450,-9 0 2069,9-11 0,-14 8 0,-1-7 0</inkml:trace>
  <inkml:trace contextRef="#ctx0" brushRef="#br0" timeOffset="2597">25612 7479 11760,'3'0'0,"0"1"-1079,-3-1-90,0-11 1169,10 9 0,1-9 0,9 11 0</inkml:trace>
  <inkml:trace contextRef="#ctx0" brushRef="#br0" timeOffset="3359">27681 6350 9152,'8'11'1619,"-2"-8"-360,-6 7-1079,0-10-1035,0 0 1,-6 0-1,-2 0 1</inkml:trace>
  <inkml:trace contextRef="#ctx0" brushRef="#br0" timeOffset="4436">28034 6303 7803,'9'1'89,"-2"-1"-178,-7 0 66,0 0 1,-7 0-1,-2-1 1</inkml:trace>
  <inkml:trace contextRef="#ctx0" brushRef="#br0" timeOffset="9627">26505 4916 9781,'6'13'1440,"-2"-2"-721,-4-11 451,0 0-631,0 10-89,0 3-180,0 11 180,0 20-630,0-5-450,0 8 360,0-23-539,0-14 809,0 1 0,-4-9 0,-2 8 0</inkml:trace>
  <inkml:trace contextRef="#ctx0" brushRef="#br0" timeOffset="10268">25188 5080 12120,'3'14'1529,"-1"28"-1799,-2-35-899,10 56-270,-7-45 1439,18 27 0,-21-32 0,8-3 0</inkml:trace>
  <inkml:trace contextRef="#ctx0" brushRef="#br0" timeOffset="10802">23730 5221 13739,'12'1'-180,"-2"-1"360,-10 0 1079,0 0-359,0 10-990,0 3 180,0 21-3688,0 13 3598,0-8 0,-10 6 0,-2-22 0</inkml:trace>
  <inkml:trace contextRef="#ctx0" brushRef="#br0" timeOffset="12379">11900 5245 9602,'13'0'1349,"-3"0"-900,-10 0 271,0 0-540,0 11 540,0-9 179,0 19-809,0-18 0,0 18 0,0-19 0,0 19 0,0-8-90,0 21 0,0-8-180,0-2-810,0 18-89,0-35 1079,0 35 0,-10-29 0,-3 11 0</inkml:trace>
  <inkml:trace contextRef="#ctx0" brushRef="#br0" timeOffset="12771">13523 5316 13289,'3'0'0,"0"0"1979,-3 0-1709,0 21-270,0 5 90,10 10-180,-7-2-180,18-10-1079,-18-1 1349,7 11 0,-12-18 0,-2 5 0</inkml:trace>
  <inkml:trace contextRef="#ctx0" brushRef="#br0" timeOffset="13089">15099 5292 13649,'7'0'360,"-2"0"989,-5 0-989,0 0-270,0 11 90,0-9-90,0 19-90,10-8 0,-7 11 0,7-1 0,-10 1-180,11-11-720,-8 18-359,18-26-360,-19 27 1619,9-19 0,-17 0 0,-1-3 0</inkml:trace>
  <inkml:trace contextRef="#ctx0" brushRef="#br0" timeOffset="13803">16581 5504 12127,'9'10'1979,"-1"-7"-1183,-8 7-706,11-10 60,2 0-150,21 0-180,13 0-270,-7 0-554,25-10 1004,-15 7 0,-9-7 0,-7 10 0</inkml:trace>
  <inkml:trace contextRef="#ctx0" brushRef="#br0" timeOffset="14019">17121 5316 13199,'12'0'-179,"-4"0"89,-8 0 1709,0 0-1349,0 21-1,21 5-359,-5 10 90,7 3 0,-1-2 0,-16-13 0,4 28 0</inkml:trace>
  <inkml:trace contextRef="#ctx0" brushRef="#br0" timeOffset="14423">18603 5504 11670,'25'2'4588,"-11"6"-4813,25-10 0,6-6-2204,5-3 2429,-4 10 0,0 0 0,-3-10 0,-22 11 0</inkml:trace>
  <inkml:trace contextRef="#ctx0" brushRef="#br0" timeOffset="14615">19050 5363 14639,'13'23'-2114,"3"14"0,3 2 1718,10-2 0,-11 1 1,-3-1-1,-7-13 0</inkml:trace>
  <inkml:trace contextRef="#ctx0" brushRef="#br0" timeOffset="14970">20085 5480 12750,'4'13'809,"0"-2"181,-4-11-91,0 0-809,10 0 0,-7 0-90,28 0 0,6 0-270,2 0-989,17 0-180,-30-11 1439,29 9 0,-30-9 0,14 11 0</inkml:trace>
  <inkml:trace contextRef="#ctx0" brushRef="#br0" timeOffset="15167">20626 5339 10861,'5'0'1889,"0"0"-900,-5 0-719,10 11-180,-7-9 90,18 19 0,-8 3-180,0-9-360,8 27 0,-18-36-1529,7 25 540,-10-18 1349,0 10 0,-4-10 0,-2-2 0</inkml:trace>
  <inkml:trace contextRef="#ctx0" brushRef="#br0" timeOffset="15570">21778 5527 13379,'-5'11'450,"-9"-8"0,11 7 809,-8-10-989,11 0 540,0 0-900,21 0 0,6 0 0,9-10-1125,2 8 1,1 1-2204,5-10 3128,-9 6 0,-2 0 0,-6 2 0,-12-7 0</inkml:trace>
  <inkml:trace contextRef="#ctx0" brushRef="#br0" timeOffset="15738">22249 5339 12030,'9'0'2699,"-2"11"-2250,-7-9-179,0 19-180,10 13-270,-7-5-1259,18 26-630,-18-29 2069,18 8 0,-26-11 0,6 1 0</inkml:trace>
  <inkml:trace contextRef="#ctx0" brushRef="#br0" timeOffset="25505">8467 6680 9512,'5'0'1888,"-1"0"-1708,-4-11-449,0 9 1708,0-9-720,0 11-809,0 0 540,0-10-900,0 7 1,0-7 898,0 10-899,0 0 0,-4 0 1,-1 0-1</inkml:trace>
  <inkml:trace contextRef="#ctx0" brushRef="#br0" timeOffset="28039">8467 6609 9961,'5'0'2609,"-1"0"-1800,-4 0 91,0-10-810,0 7-360,0-7 360,0 10-90,0 0 450,0-11-720,0 9-90,0-9 270,0 11 450,0 0-450,-10 0 360,-3 0-270,-1 0 0,4 0-360,-11 0 90,16 0 0,-27 0 90,9 0 540,7 0 180,-16 0-810,19 0 270,0 0-90,-8 0-180,8 11 360,0-9 90,-8 9-180,18-11 0,-7 0 0,10 0 90,-11 10-180,9-7 90,-19 7 270,18 1-270,-7-9-360,-1 9 360,-2-1-540,-11-7 900,11 7-180,-8 1-450,19 2 630,-19 0-630,8 8 450,-1-19-180,4 9-180,10-11-359,0 10 808,0-7 91,0 18-450,0-19 90,0 9-180,0-1 450,0-7-360,0 7 270,0 1 90,0-9-270,0 9-360,-10-1 90,7 3 0,-8 11 450,11-11-180,0-3 360,0 1-630,0 2 0,0 0 810,0 8-270,11-19-270,-8 9 0,7-1-270,-10-7 0,0 18 270,0-19 270,11 19 0,-9-18-270,9 18 0,-1-18 90,-7 17-180,7-6 270,-10-1-180,0 7 90,0-17-90,0 18 0,0-8 0,0 11-180,11 10 450,-9-19-270,9 27-360,-11-16 360,0 11 270,0-3-270,0-21 0,0 29 90,0-35-270,0 35 360,0-29-180,0 11-270,0-1 450,0-10-90,0 8 180,0-8-360,0 11 90,0-1 90,0 1 0,0-1-90,0 1-90,0-11 90,0 8 90,0-8 269,0 11-359,-11-1-180,-2 11 180,-10-8-89,-1-2 178,11-3 1,-8-8 90,8 10-90,-11 1 0,0-1-90,1 1 90,-1-1-180,11 1 90,-8-1 0,8 1 0,0-11 90,-8 8-90,8-19 0,0 19 90,2-18 0,1 18-90,7-19-90,-18 9 90,19-11 0,-9 0 90,11 0 180,0 10-180,0-7 90,0 7-180,0-10 90,0 0-90,0 11 0,0-9 0,0 19 90,11-18-90,-9 18 0,19-8 0,-18 10 0,7-9 0,1 6-90,-9 4 90,9 13 0,-1-1 90,-7-2-90,8-10-90,-1 20 180,-7-5-180,7 8 180,1-23-90,-9-3 0,9-8 0,-11 31 0,0-15 90,0 26-90,0 2 90,0-15-90,0-4 0,0 0 0,0 12 0,0-12 0,0 5-1607,0 9 1,0 0 1561,0-18 1,0 0 44,0 17 0,0-5 0,0-18 89,0 38 1,0-27-180,0 18 90,0-9 0,0-1 90,-11 0-180,9 10 90,-9-7 45,11-17 0,0 2-643,-10 25 598,7-11 45,-3-10 0,2-2-45,4-5 45,0 11 0,0 0-135,0-12 45,-5 16 0,-1 3 135,3-6-90,-2 10 0,0 2 0,5-1 0,-5-10 0,-1-1 51,4 5-51,-8-15 0,-1 0 0,4 2 0,1-1-400,-7 28 400,7-18 0,1-2 0,-5-1 0,3 1 0,0 0 0,-6-1 0,7-4 0,2 3 45,4-5 0,0-2-45,-11 19-90,9 12 90,-9-29 90,11 11-90,0 1 0,0 9-877,0-16 1,0-1 876,0 15 45,0-16 0,0-2 1809,0-11-1764,0 8-90,0-11-90,0 11 175,0 13-85,0 3 0,0-13-90,11 15 180,-9-34-90,9 37 0,-11-39 325,0 25-325,0-25 90,0 29-180,0-19 180,0 8-90,0-11 0,0 1 0,0-1 3265,0 1-3355,10-1 180,-7 1-180,7-1 90,-10 1 314,11-1-314,-8 1 159,7 10-159,1-8 0,-9 8 0,9 10 0,-11-15 90,10 15 0,-7 1-2596,18-16 2596,-19 15-2034,30-10 2123,-6 13-1123,-3-18 0,1 2 989,6 10 0,-2-1-59,11 12-31,-15-2 0,-3-3 135,3-13-90,-12 10 0,-1-2 0,2-13 1228,-2 5-1228,-1-13 0,-7-8 2067,18 11-2067,-18-1 3379,7 1-3469,-10-1 180,0 11-1,0-18-89,0 15 0,11-28 130,-9 18-40,9-8 179,-11 0-358,10 8 268,-7-8-179,18 10 0,-19-10 0,9 8 0,-1-8 0,-7 0 0,8 8 0,-11-18 0,0 18 90,0-19-90,10 9 0,-7-1 0,18-7 0,-19 18 0,9-8 0,-1 0 0,-7-3 0,18 1 90,-19-9-90,9 9 0,-11-1 90,10-7 0,4 18 180,-1-18-90,-3 17-90,11-17-90,-16 18 90,37-18-180,-26 7 270,8 0-630,-3-7 90,-8 8-359,11-11 89,-1 0-1439,11 0 900,-8 0-1620,19 0 2789,-19-11 0,4 8 0,-13-7 0</inkml:trace>
  <inkml:trace contextRef="#ctx0" brushRef="#br0" timeOffset="28823">2869 9031 11131,'6'-10'1169,"-1"7"-809,-5-18 359,0 19 451,-10-19-1080,-3 18-270,0-18 180,2 19 270,11-9 89,0 11-89,0 11 180,0 2 180,0 0 179,0 29-809,0 7 90,0 14-561,4-18 1,3-1 650,6 8-135,-1-7 0,0-1 45,1 8-45,-3-12 0,1-1-45,2 0 630,0 5-630,8-20-270,-19 10-540,19-8 271,-18 8-181,18-21 90,-18-3-1349,7 1 2201,-10-8-3370,0-3 3148,0-3 0,-5-8 0,-2 11 0</inkml:trace>
  <inkml:trace contextRef="#ctx0" brushRef="#br0" timeOffset="29214">2728 9243 12390,'-7'-23'2968,"-20"-22"-2788,22 16 180,-27-15-270,30 31 0,-9-8 450,11 8-540,0 0 0,0-8 89,0 18-538,21-18 539,-15 19-180,36-9 0,-27 1 90,40 7 90,-26 3-90,37 3-45,-36 12 0,0 1 135,33 0-90,-27 0 0,-4 2 539,5 5-449,-3 1 1080,-10 0-1620,-11-1 0,-3 11 0,-10-18 540,0 25-90,0-14 90,-10 9-90,-14-2 0,8-10 0,-15-1 0,7-10-90,-2-2 90,-18-1-179,28-7-1171,-26 7 271,37-10-2699,-16 0 3778,21-10 0,-5 7 0,-2-7 0</inkml:trace>
  <inkml:trace contextRef="#ctx0" brushRef="#br0" timeOffset="29653">3199 9267 12570,'6'-11'540,"0"9"-361,-6-9 91,0 11 180,0-10 0,11 7-90,-9-18-271,9 19-178,-11-19-1,10 18 180,-7-18 89,18 18-179,-8-17 90,11 17-90,10-7 0,-19 10-90,27 0 180,-15 10 0,9 3-90,-2 11-90,-20-11 180,6 18-90,-17-26 180,18 27-90,-8-19 270,0 10 180,-2 1-181,-11-11-179,0 8 630,0-19-540,0 9-270,0-11 90,0-11-90,-11 9 0,-2-19-540,-10 8 540,9-11-90,-7-10 90,8 8 0,0-29 90,3 26-360,-1-36 90,9 36-1349,-9-26-90,11 40 720,11-17-1800,-9 30 2699,19-9 0,-14 11 0,9 0 0</inkml:trace>
  <inkml:trace contextRef="#ctx0" brushRef="#br0" timeOffset="30070">3739 9220 10231,'9'39'3328,"-3"-8"-2698,-6-31 359,11 0-809,-9 0 0,19-10-90,-18 7-90,28-18 90,-4 8 0,9-10-90,-2-1 90,-10 1 0,0-1-90,-1 1-90,-10-11 180,-2 18-180,-11-15 180,0 17-180,0 1 90,0-8 0,0 8 90,0 0-180,0-8 90,-11 19 0,-12-9 90,-4 22 0,-7-9 0,11 19 90,10-8-90,-8 11 0,18-1 89,-8 1 1,11-1 90,0 11-180,1-7 0,9-4-90,3-2 90,11-8-180,-1 0-90,1-2-180,0-11-89,-11 0-271,8 0-4227,13 0 4947,-5-11 0,8 9 0,-22-9 0</inkml:trace>
  <inkml:trace contextRef="#ctx0" brushRef="#br0" timeOffset="30644">4516 8914 10411,'9'-11'2519,"-1"-2"-2339,-8 0 179,0-8 91,-10 19 0,-14-19-270,-2 18 179,-8-7-179,10-1 180,-31 9-90,2 2-793,-7 2 613,16 19 0,20 3-90,11-9-178,2 38 178,11-35 0,0 47-90,32-15 90,-14-11-90,27 3 0,-21-39-180,10-3 90,-8-3-450,18-18 540,-28 18-629,26-28 539,-26 5 270,7-11-90,-12-7 180,-11 18 56,0-19-236,0 9 0,0-1 180,0-18-1,0 27 361,-21-27-270,16 29-90,-27-19-90,19 29 90,0-15-90,2 18 375,1-10-465,7 9 90,-7-6-90,10 17 0,0-7-90,0 10 180,0 0 270,0 20-270,0-4 270,10 29 179,14 2-359,2-8-90,-3-2 0,-1 2 0,4 2-90,-8-7 0,-2 0 0,-3 13-90,8-10 270,-18 7-270,7-28 90,1 26-270,-8-37-90,7 26-629,-10-28 449,0 18-1978,0-18 2518,0 7 0,-8-10 0,-2 0 0</inkml:trace>
  <inkml:trace contextRef="#ctx0" brushRef="#br0" timeOffset="30846">4774 8726 11760,'24'0'1170,"-5"0"-721,-19 0-89,0 10 180,10-7-90,3 28-450,0-26 0,-2 27 90,-1-19-540,-7 10-899,7-10 1349,-10 8 0,-8-18 0,-3 7 0</inkml:trace>
  <inkml:trace contextRef="#ctx0" brushRef="#br0" timeOffset="31016">4704 8561 12210,'10'-10'2069,"-2"7"-1979,-8-7-90,0-1 0,0 8-180,0-7-989,0 10 471,0 0 1,-8 0 0,-2 0 0</inkml:trace>
  <inkml:trace contextRef="#ctx0" brushRef="#br0" timeOffset="31316">5104 8514 12570,'11'0'0,"-3"0"90,-8-10 180,0 7 179,0-7-269,0 10 720,0 0-271,-21 0 1,16 10-540,-26 3 270,18 11 449,0 10-539,2-8-270,11 8 270,0 0-180,0-8-90,0 8 90,21-11-90,5-10-180,1-2-899,14-11-451,-14 0 631,9 0-1530,9-11 2429,-29-2 0,6 0 0,-20 3 0</inkml:trace>
  <inkml:trace contextRef="#ctx0" brushRef="#br0" timeOffset="31564">5409 8091 12390,'1'-11'2159,"-4"9"-1979,-10-9-90,2 11 539,11 0 720,0 0-629,0 11-360,0 2 629,11 21-629,2 13-270,0-8-225,-2-7 0,-1 1-953,3 17 1088,11 0-176,-12-12 0,-1-1-724,2 5 181,-2 5-91,-11-15-179,0-19-91,0 0-2428,0 8 3508,0-19 0,-10 9 0,-2-11 0</inkml:trace>
  <inkml:trace contextRef="#ctx0" brushRef="#br0" timeOffset="32394">5268 8514 11580,'12'0'2069,"-3"0"-2069,-9 0 1259,0 0-989,21-10-90,-5 7 90,28-18-180,-18 18 0,19-17 0,13 6-45,-27 3 0,1-1-45,28-12 0,-27 13 0,0-1-1206,16-22 1206,1 18 90,-5-26-180,-22 37 90,1-37 90,-11 27-90,-2-9 0,-11 3 0,0 19 1206,0-9-1206,0 11 0,-21 0 0,5 0 0,-8 0 0,3 11 90,8-9-90,0 19 0,3-8 90,10 21-90,0-8 0,0 8 90,10-10 0,3-1 90,11 1-91,10-1-89,13-9 0,-7-4 90,-6-10-90,-3-10 0,-15 7-90,29-18 90,-19 8 0,8-10 0,0-11 0,-18 7 90,15-7-90,-28 11 0,18-11 0,-19 8 270,9-8-270,-11 10-360,-21 1 360,-5-1-89,-22 11 89,12 3-90,1 10 90,12 0-90,10 10 0,-8 14 90,18 2-90,-7 29 90,10-27-90,0 27 0,0-29-540,21 8 360,-16-20-449,37-4 449,-26-20 360,28-4-270,-28-9 180,16-11 180,-30 8-90,9-8-90,-11 10-450,0-10 270,0 8 450,-11-29 180,-2 27 359,-11-27-269,1 29-180,-1-8-270,1 10 899,9 1-629,4 10 90,10 2 539,0 22 1,10 12-721,-7 3-359,29 29 90,-17-26 90,2 9 0,0 0-325,7-7 235,-6 11 0,-2 2-3224,0-2 3134,15 15-270,-7-2-215,-8-26-235,6-1 1,-2-1-91,-15-1 1,16 8-271,-21-10 1170,0 10 0,-1-19 0,1 6 0</inkml:trace>
  <inkml:trace contextRef="#ctx0" brushRef="#br0" timeOffset="33035">3810 9925 12480,'-2'-13'270,"6"3"359,-25-1-269,18-2 180,-7 0-360,10-8 180,0 19-181,0-9 361,0 11 0,0 0-270,10 0-90,3 11 359,21 2-89,14 21-1187,2-8 737,-3 8 90,-13-21 180,0 18-90,-8-26 180,8 27-181,-10-19 1,-1 0-90,-9-3-90,7-10 0,-19 0 0,30-10-90,-17-14 180,9-2-90,-3-18 0,-18 18 1367,18-29-1277,-19 26-1080,9-36 721,-11 46-631,0-22 180,0 38-989,0-8-629,0 11 2135,0 0 1,-8 0 0,-1 0-1</inkml:trace>
  <inkml:trace contextRef="#ctx0" brushRef="#br0" timeOffset="34554">4845 9831 12570,'37'-23'1799,"-8"9"-1439,-29 4 629,-11 0-629,-12 7 0,-35 13-270,16-4-1,13 13 1,3 3-90,2-6 90,11 18-90,3-10 90,10-1-180,0-10 90,0 8 0,0-18 0,10 7 0,-7-10 90,18 0-180,-8 0 90,0-10 0,8 7 0,-18-7 90,7-1-90,-10-2 0,11-10 0,-9 10 0,9-8 0,-11 18-90,10-18 180,4 19-90,9-9-90,-10 11 90,19 11 0,-27-9 0,26 9 90,-17-11-90,20 10 0,2-7 0,12 7 90,-12-10 0,20-10-180,-28 7 90,17-18 0,-21 8 0,-1-21 0,1 8-1071,-11 2 1161,-3 4-3157,-10-14 2977,0 5-210,0-26 210,0 29 90,-21-29 90,-5-5-90,8 28 0,-1 1 307,2 2 0,0 1 233,-6-17 2638,-1 30-3628,0-17 1546,11 30-1456,3 2 630,10 13-45,19 37 0,4 7-135,-13-13-60,9-5 0,5 5 0,-4-9 60,-4-9 134,15 7 1,4-1-135,-4-11-45,2 8 0,0-6-765,-7-20 720,8 7-123,-10-10 123,-1-10-180,1-3 90,-1 0 0,-9-8 0,7-3 90,-19 9 0,9-27 269,-11 37-269,0-27 35,0 19-35,0-10 0,0-1 0,0 11-90,0 3 90,0 10 0,0 0 0,0 10 0,0-7 0,0 18 0,10-8 0,3 0 0,11 8 0,0-8 0,-1 0 0,-10 8 450,19-19-450,-27 9-450,26-1 450,4-17 0,-17 14 0,34-17-90,-36-1 180,8-2-180,-3-10 90,-8-1 0,10 1 450,-9-11-450,-4 8 90,-10 2-90,0 3 0,0 8-540,0 0 540,0 3 0,0-1 0,0 9 0,0-9 0,0 11 90,0 0-180,0 11 90,0-9 0,0 19-90,11-8 180,-9 0 0,9 8-90,-1-18 90,-7 18-180,18-19 90,-8 19 0,11-18 90,-1 7 0,1-10-90,-1 0 0,1 0 0,0-10 0,10-3 0,-8-11 0,-2 11-90,-3-29 90,-19 24 0,9-37 0,-11 29 0,0-8 0,-11 11 0,9 10-90,-9-8 90,11 18 0,-10 3 0,7 24 630,-8 2-630,11 8 629,0 0-629,0-19-540,11 17-89,2-19 719,21 0 0,-8-3-180,9-20 629,-12-3-539,-10-11-89,8 11 178,-8-18-89,0 15-449,8-28 449,-7 7-90,9 1-333,-10 2 423,8 21 90,3-8-90,2 8 180,29 0 0,-26 2 0,26 11 90,-18 11-270,0-9 0,-14 19 90,-2-8-90,-18 11 90,7-11-90,-10-3 0,0 1 332,0-9-961,0 9 179,0-11-1079,-10 0 359,-3 0 1170,-42 10 0,22-7 0,-24 7 0</inkml:trace>
  <inkml:trace contextRef="#ctx0" brushRef="#br0" timeOffset="39822">9407 6844 10051,'21'-10'1439,"-5"7"360,-16-7-1439,0 10 360,0 0-360,0-11 539,0 9-899,0-9 450,0 1-180,0 7-90,0-7-180,0 10 90,0 0-1,-21 0-89,5 10 90,-18-7 90,11 18-90,-1-8 90,-10 10-90,8-10 0,-8 19 180,10-6-270,11 0 540,-8 16-1,18-37-449,-7 26-90,10-28-270,0 7-89,10 1 359,4-8-90,20 7-90,2-10-540,12 0 91,-1 0-1170,-13 0 0,0 0-270,8 0 1953,13-10 1,-27 7-1,1-8 1</inkml:trace>
  <inkml:trace contextRef="#ctx0" brushRef="#br0" timeOffset="40462">9196 7714 8024,'20'-13'3868,"-4"-7"-3023,-16 17-665,0-8 536,0 11-266,0 0-134,-21 0 134,5 0-270,-18 11 179,10-8-179,11 17 510,-8-6-600,8-1 90,-11 7-90,11-6 89,3 9 1,10 1 0,0-1 90,0 1 270,0-1-450,0-10-450,21 8 90,5-18 0,21 7-809,1-10 269,-1-10-1978,0 7 809,-10-7 1979,-3 10 0,-16-11 0,-2-2 0</inkml:trace>
  <inkml:trace contextRef="#ctx0" brushRef="#br0" timeOffset="40968">9290 8373 10501,'7'-10'2609,"-1"7"-2879,-6-7 270,0 10 1079,0 0-629,0-11-360,0 8 180,-11-7-91,-2 10-89,-11 10 0,1-7 90,-1 18 0,11-18 180,-8 17 0,8-6-180,-11 9 0,1 11-90,10-18-90,2 26 89,1-27 91,7 30-180,-8-30 90,11 27 0,0-37-90,11 27 0,-8-30-539,39 19-631,-3-18 271,11 7-2519,15-20 3418,-36 7 0,10-7 0,-23 10 0</inkml:trace>
  <inkml:trace contextRef="#ctx0" brushRef="#br0" timeOffset="41660">9360 9361 12030,'8'-11'540,"-3"9"-360,-5-9 449,0 11-449,0-10-90,0 7-270,-10-7 1619,-24 20-1349,5-7 270,-26 18-90,18-8-90,0 10 180,3 11-180,21-18 90,-8 26-270,19-27-90,-9 19 90,11-10 90,0-1-90,0-9 0,11 6-180,12-17-90,4 8-90,7-1-2878,21-7 3238,-13-3 0,20-3 0,-22-8 0</inkml:trace>
  <inkml:trace contextRef="#ctx0" brushRef="#br0" timeOffset="42779">9313 10113 11041,'21'0'270,"-5"-10"-1,-16 7 1620,0-18-1709,0 19-180,0-19-180,0 18 0,0-7 540,0 10 180,0 0-450,-11 0 180,-2 0-270,0 0 0,-8 0-180,8 0 270,-11 0 180,11 10-1,-18 3-89,15 11-90,-8-1-90,3 1-90,8-1 270,0 1 180,-8-1-270,19-9 90,-9 6 0,11-17-90,0 18 0,0-18 0,0 7 0,0-10 0,0 0-90,0 10 89,11-7-89,-9 8 90,9-11-90,-1 0 0,-7 0 0,7 0 0,1 0 180,-9 10-90,19-7-90,-18 7 90,8-10-90,-11 0 180,0 0-180,21 0 0,-6 0 0,9 0 0,-3 0 0,-19-10 90,9 7-90,-1-7 0,-7 10 0,18 0-90,-8 0 180,0 0-90,-2 0 0,-1 0 0,-7 0 0,18 0 90,-8 0 0,0 0-90,-2-11-180,-1 8-1889,-7-7 1170,7 10 89,-10 0 23,0 0 0,-6 0 0,-1 0 0</inkml:trace>
  <inkml:trace contextRef="#ctx0" brushRef="#br0" timeOffset="43806">9337 10795 11940,'7'0'-180,"-1"-10"1170,-6 7-361,0-7-449,0 10 180,0 0-360,0-11-180,0 9 270,0-9 270,0 11 90,0 0-450,-21 0 629,-16 0-539,-23 11 90,10 2 90,5 10-90,22 11-270,10-7 180,2 6-90,11-9-90,0 0 0,11-11-1259,12 8-2699,25-19 4048,-9 9 0,10-11 0,-19-1 0</inkml:trace>
  <inkml:trace contextRef="#ctx0" brushRef="#br0" timeOffset="44765">9407 11642 10231,'8'0'3418,"-2"0"-3148,-6 0-630,0 0 540,0-10 989,0 7-899,-21-7-90,5 10 270,-18 10-270,10-7 360,-20 28-540,15-26 90,-5 37-1,23-26-89,11 18 0,0 0-89,0-19-181,0 17-4228,42-19 4498,-21 0 0,28-3 0,-32-10 0</inkml:trace>
  <inkml:trace contextRef="#ctx0" brushRef="#br0" timeOffset="45278">9219 12301 10231,'7'0'270,"-1"0"540,-6 0 809,0 0-1350,0 10 541,-11-7-270,9 18-1,-19-8-179,7 10-90,-20 11 90,19 13-360,-6-18 0,21 23-720,52-47 1,-28 16 719,34-17 0,2-8 0,-29 4 0,3 0 0,0 0 0</inkml:trace>
  <inkml:trace contextRef="#ctx0" brushRef="#br0" timeOffset="45899">9243 13335 10771,'17'0'1349,"-8"-10"-1349,11 7 540,-17-18 629,8 8-1169,-11 0-270,0 3 720,0 10-450,0 0 1529,-63 10-1259,36-7-135,-17 6 0,2 3 45,26 1-90,-5 10 0,11 1-90,7-1 0,-8 1 90,11-1-90,1 1-270,20 0 0,-6-11-630,40-3-1438,-5-10 449,0 0 1803,5 0 0,-34 0 0,5 0 0</inkml:trace>
  <inkml:trace contextRef="#ctx0" brushRef="#br0" timeOffset="46408">9337 14064 13020,'7'-13'1259,"-1"-7"-899,-6 17 899,-21-8-719,-16 22-91,-7 5 1,-4 2-360,13-5 0,2 3-90,-4 5 0,6 2 360,10 11-450,21-18-1169,0 15 1259,21-18 0,0 0 0,19-2 0</inkml:trace>
  <inkml:trace contextRef="#ctx0" brushRef="#br0" timeOffset="52048">10278 6891 7623,'9'0'449,"-2"0"-89,-7 0 1259,0 0-1169,11 0-450,-9 0-450,9 0 450,-11 0-630,0 0 1,-8 0-1,-1 0 1</inkml:trace>
  <inkml:trace contextRef="#ctx0" brushRef="#br0" timeOffset="53930">27846 6868 9602,'8'0'1079,"-1"0"-449,-7 0 449,0 0-270,10 11-269,-7-9 180,18 19 89,-19-18-629,9 7 180,-1-10-270,4 0-90,9 0-90,11 0 90,-8 0-450,19-10-495,-7 4 1,3-1-495,-2-5 0,1 0 1189,13 1 1,-1-1 0,-19 0 0,-3 0 0,18-12-1</inkml:trace>
  <inkml:trace contextRef="#ctx0" brushRef="#br0" timeOffset="58348">9878 7832 8072,'8'0'540,"-1"0"-270,-7 0 809,0 0 450,0 11-1708,0-9 179,0 9 989,0-11-1754,0 0 1,-7 0-1,-1 0 1</inkml:trace>
  <inkml:trace contextRef="#ctx0" brushRef="#br0" timeOffset="60071">27964 7667 10681,'8'1'3058,"-1"-1"-2968,-7 0 0,0 0 270,0-11-360,10 9-630,14-19-629,2 18 1259,8-18 0,-7 18 0,1-7 0</inkml:trace>
  <inkml:trace contextRef="#ctx0" brushRef="#br0" timeOffset="64015">9243 13994 7982,'-4'10'0,"-3"-7"0,-6 18 0,-8-18 90,18 7 90,-18 0-90,8 4 540,0-1-540,2 7 90,11-6-90,0 9 90,0 11-180,0-8 1259,11 8-1259,2-10 0,11-11 0,-1-3-1439,43-10 719,-22 0 720,-9-5 0,-1 0 0,4 2 0,-9-7 0</inkml:trace>
  <inkml:trace contextRef="#ctx0" brushRef="#br0" timeOffset="66244">28011 14511 9332,'21'0'3598,"7"1"-3329,-25-1-179,7 0-269,-10 0-316,0 0 0,4-1 0,0 1 1</inkml:trace>
  <inkml:trace contextRef="#ctx0" brushRef="#br0" timeOffset="73314">12277 14958 11670,'0'13'1440,"11"-2"-1620,-8-11 539,7 0 1,1 0-90,-9 0-180,9 0 270,-11 0 449,0 0-1438,10 0-1980,3 0 2609,11 0 0,-1-11 0,0-2 0</inkml:trace>
  <inkml:trace contextRef="#ctx0" brushRef="#br0" timeOffset="76998">14770 6186 8252,'19'0'90,"-4"0"-719,-15 0 629,0 0 0,-5 0 0,-1 0 0</inkml:trace>
  <inkml:trace contextRef="#ctx0" brushRef="#br0" timeOffset="78965">15781 15099 10501,'19'0'2339,"-10"0"-1710,1 11-359,-10-9 360,11 9-540,-9-11-360,9 0 720,-11 0-2137,0 0 0,-7 0 1,-1 0-1</inkml:trace>
  <inkml:trace contextRef="#ctx0" brushRef="#br0" timeOffset="79559">17662 15217 9422,'13'0'629,"-4"0"-359,-9 10 360,0-7 89,0 8 91,0-11-1935,0 0 1,-9-1 0,-4 1-1</inkml:trace>
  <inkml:trace contextRef="#ctx0" brushRef="#br0" timeOffset="80007">19074 15146 12030,'2'13'180,"-1"-2"-540,-1-11-900,0 0 1,0 0 0</inkml:trace>
  <inkml:trace contextRef="#ctx0" brushRef="#br0" timeOffset="80532">20955 15076 9602,'6'0'1619,"-1"0"-2137,-5 0 1,-5 0 0,-1 0 0</inkml:trace>
  <inkml:trace contextRef="#ctx0" brushRef="#br0" timeOffset="80929">22507 15005 8432,'10'0'450,"-2"0"-270,-8 0-518,0 0 1,2 0 0,2 0 0</inkml:trace>
  <inkml:trace contextRef="#ctx0" brushRef="#br0" timeOffset="83597">12394 15099 10231,'1'13'1889,"0"-2"-1259,-1-11-1500,0 0 1,0 0-1</inkml:trace>
  <inkml:trace contextRef="#ctx0" brushRef="#br0" timeOffset="85072">12041 16040 8882,'0'0'0</inkml:trace>
  <inkml:trace contextRef="#ctx0" brushRef="#br0" timeOffset="85954">13688 16228 9871,'3'0'1979,"0"0"-2789,-3 0 1,0 0 0</inkml:trace>
  <inkml:trace contextRef="#ctx0" brushRef="#br0" timeOffset="86652">15522 15946 8252,'8'13'1350,"-2"-2"-811,-6-11-922,0 0 1,-6 0 0,-2-1 0</inkml:trace>
  <inkml:trace contextRef="#ctx0" brushRef="#br0" timeOffset="87219">15663 15146 6183,'8'11'0,"-2"-8"0,-6 17 0,0-7-89,0 1 89,0-4 0,0 0 0,-6-7 0,-2 7 0</inkml:trace>
  <inkml:trace contextRef="#ctx0" brushRef="#br0" timeOffset="88157">17404 15123 9242,'11'0'809,"-1"0"-359,-10 0 809,0 0-809,0 10-90,0-7-450,0 7-180,0-10-562,0 0 0,-10 0 0,-1 0 0</inkml:trace>
  <inkml:trace contextRef="#ctx0" brushRef="#br0" timeOffset="90955">16510 16205 8972,'10'0'989,"-3"0"-539,-7 0 629,0 0-809,0-11-270,0 9-270,0-9 630,0 11 989,0 0-1169,11 11-449,-8-9 89,18 19 719,-8-18-629,10 7 630,1-10-540,0 11 90,-1-9-540,11 19 630,13-8 90,-11-1 0,-1 0-180,18 1 0,-19-2 0,-3-1 0,-4-8 44,5 9 1,1-1-45,-1-7-180,33 7 270,-28 1 180,10-9-360,1 9-270,9-11 180,-17 0-394,4 0 395,-20 0-451,20 0 720,-4 0-180,7 0 360,19 0-91,-35 0 1,35 0-450,-9-11 90,-15 9 270,24-9-180,-19 1 0,-8 7 0,27-7-90,-16-1 90,-10 10 0,1 0 214,12-10 11,1 5 0,-1 2-225,-5 1 0,-5-2 0,3 0 45,-6 4 0,-2 2-45,17-1 45,-9 0 0,-2 0-45,-5 0 90,16 0-180,-29 0 180,29 10-90,-26-7-90,26 7 90,-28-10 90,7 0-90,0 0 0,-8 0 0,8 0 0,0 11 0,-7-8 0,17 7-90,14-10 90,-16 0 0,23-10 0,-17 7 0,1-8 0,-15 6 0,1 0 0,25 2-1732,-10-7 1822,-6 10-517,1-11 427,-16 9 44,13-4 1,2 1-134,1 5 225,13 1 1,5-2-182,-23-4 0,-2 0 90,4 4 0,0-1-90,9-3 0,-5 0-134,-1 5 119,-1 0 0,9 0 0,-8 0-30,7 0 890,-3 0 1,-1 0-711,-3 0-179,-6 0 178,-6 0 1,2 0-180,26 0 90,-11 0 90,15-11-90,-36 9 90,37-9-90,-38 11 283,28 0-283,-30 0 0,29 0 0,-26 0 0,15 0 0,-10 0 90,-7 0 0,17 0-90,-18 0 90,19 0-90,-19 0 0,8 0-200,-10 0 200,0 0 0,-1 0 0,1 0 0,10 0-90,-8 0 270,29 0-180,-26 0 794,16 0-794,-11 11 0,-8-9-90,19 9 90,-19-11-3320,29 0 3320,-26 0-803,26 0 803,-39 0 130,15 0-40,24 10 0,-31-7-135,22 3 0,2-2 45,-16-4 0,26 0-180,7 0 180,-33 0 3121,12 0-3211,-2 0 1359,-13-10-1180,8 7 1,-6-7-180,-18 10 90,0 0-89,8-11 89,-18 9 89,18-9 271,-8 1-270,11 7-180,-11-18 540,-3 19-180,1-19 719,-9 18-629,9-7-270,-11 10 540,0 0-630,0-11 0,0 9-540,0-9 0,0 11-1012,0 0 1,-8 0-1,-3 0 1</inkml:trace>
  <inkml:trace contextRef="#ctx0" brushRef="#br0" timeOffset="92755">23354 16228 8342,'11'0'4138,"-12"-10"-3508,-2 7-451,-7-7 91,-1 10-180,9 0-540,-9 0 540,11 0 0,0 0 360,0 10-270,11 3 180,2 0-720,21 8 810,3-8-180,0 0-405,-4-2 0,-1-1 225,0 3 269,23 1-179,-21-4-270,13 0 90,-8-7 90,27 8-270,-37-11 270,36 0-269,-36 0-1248,28-5 1,4-1 1426,-8 3 60,-8-3 0,7-2 0,-7 2-60,10 3 90,11-3 0,-1 2-90,-15 4 0,0 0 0,-3 0 90,-21 0-270,19 0 270,-19 10-90,18-7 90,-7 7-90,-11-10-180,27 11 180,-35-9 0,18 8 0,4 1-180,13 2 270,2-1 0,3 0-225,-19-5 0,0-1-562,8-5 0,-2-2 787,13-2 3060,0-7-3240,2-1-90,0 9 90,-25-9 0,-2 1 360,17 7-180,-15-2 0,-2 0-90,7 5 0,25 0 0,-36 0-301,16 0 391,-22 0 0,1 0 0,21 0-90,-16 0 179,36 0-179,-36 0-45,9 0 1,0 0 44,-6 0-180,33 0 90,-18 0-1121,-1 5 1,0 0 1210,12-2 45,-8 2 0,-3 0 1306,-8-5-1306,1-5 0,-1 0 45,3 2 0,13-7 0,0-1 90,-23-2-26,23 0-154,-42-8-89,-3 18 3391,1-17-3482,-9 17-90,9-7-900,-11-1 271,0 8-900,0-17 270,0 17 1529,0-8 0,-5 11 0,-1 0 0</inkml:trace>
  <inkml:trace contextRef="#ctx0" brushRef="#br0" timeOffset="94151">11830 16275 9871,'-1'-13'1350,"-10"3"-1620,9 10 899,-9-11-179,11 9 180,0-9-1170,0 11 1530,0 0-901,0 11 901,21 2-900,-15 10-630,46 1 990,-2-1-360,13-10-360,-5-2 180,-14-11-1070,5 0 0,2 0 1250,12 0-90,1-5 0,3-1-131,-24 6 0,-2-2 41,2-9 0,1 1 90,-4 8 0,1 1-180,5-3 0,-3-2-180,2-5 540,-2 10 0,0 0 0,7-10-180,11 11-180,-27 0 0,0 0 90,16 0 225,-1 5 0,1 1-135,8-4-135,8 3 0,-1 1-224,-18 4 404,6-9 0,2 1-45,-18 8 0,-1 1 179,18-4 1,0-1 0,-11 1 0,1-1 45,6 0 0,-1-2-360,-11-3 0,-2-2 135,0 1 0,1 0 180,15 5 0,-4 1-180,-4-4 0,-7 4 0,2-1-360,-1-9 0,3-3 270,10 6 0,7 1 0,-4-1 225,4-4 0,-1-1-219,-3 5 1,4 2-1,-7-1-186,-8 1 0,-5-2 180,28-9 225,-21 9 0,-1-1 225,6-8-270,-16 9 0,0 2 0,5-1 135,5 0 0,-1 0-225,-9 0 2875,32 0-3505,-1-11 630,-31 9 302,32-9-841,-43 11-91,-9 0-719,-4-10 1349,1 7 0,-5-7 0,10 10 0</inkml:trace>
  <inkml:trace contextRef="#ctx0" brushRef="#br0" timeOffset="100151">13641 16463 8192,'16'0'810,"-2"0"253,-14 0-793,0 0 774,0-10-774,0 7 477,10-7-747,-7 10 444,7-10-444,-10 7 0,0-8 90,0 11-1260,0 0 1,-3 0 0,0 0-1</inkml:trace>
  <inkml:trace contextRef="#ctx0" brushRef="#br0" timeOffset="101243">11689 16111 6633,'12'0'45,"-2"0"0</inkml:trace>
  <inkml:trace contextRef="#ctx0" brushRef="#br0" timeOffset="101276">11689 16111 7173,'12'0'-90,"-2"0"0</inkml:trace>
  <inkml:trace contextRef="#ctx0" brushRef="#br0" timeOffset="102434">11501 16087 9602,'11'0'2518,"-1"0"-1618,-10 0-1643,0 0 1,-10 0 0,-1 0 0</inkml:trace>
  <inkml:trace contextRef="#ctx0" brushRef="#br0" timeOffset="103048">10819 16793 10231,'10'0'-1259,"-2"0"899,-8 0 450,0 0 0,-8 0 0,-2 0 0</inkml:trace>
  <inkml:trace contextRef="#ctx0" brushRef="#br0" timeOffset="104418">12347 5174 11221,'14'1'2248,"-3"-1"-2158,-11 0 1170,0 0-1350,11 0-90,-9 0 270,19 0 90,-18 0-180,7 0 179,1-11 91,2 9-180,0-9 90,18 1-180,-25 7 90,25-18-90,-7 8-90,-8 0-90,15-8 270,-18 18 0,0-7 90,-2 0-180,-11 7-270,0-8 90,10 1-809,-7 7-180,7-7 1169,-10 10 0,-1 0 0,0 0 0</inkml:trace>
  <inkml:trace contextRef="#ctx0" brushRef="#br0" timeOffset="105538">7949 5668 12660,'4'-7'2608,"0"-9"-2608,-4-21 90,0-7-180,0 18 180,0-8-360,0-32 270,10 32 0,-10-14 0,3 0 90,18 16 45,-14-11 0,-1 0-135,7 12 45,-2-2 0,-1 0-135,3 7 180,11-8 90,-1 21-180,-9-8 180,7 19 0,-8-9 90,10 22 179,11 12-269,-7 3 180,7 29-180,-21-26 0,8 26-45,-19-6 0,-2 1-135,11 13 0,-10 1 0,-2 3-270,1-23 0,0-5-90,0 16-4947,0 8 5307,0-61 0,-4 9 0,-1-11 0</inkml:trace>
  <inkml:trace contextRef="#ctx0" brushRef="#br0" timeOffset="105980">7879 5504 13110,'4'-13'1439,"-1"-8"-1259,-3 18 89,0-7-448,0 10 179,0 0 89,0-11 91,21 9-270,-5-19-899,49 18 224,-28-2 1,0 0-181,6-1 1,0 1-845,4 4 0,-2 0 1339,16-10 90,-14 11-195,-3 0 825,-7-10 90,0 7 539,7-18-539,-17 19 900,7-19-361,-11 18 90,-10-7 810,8-22-1978,-18 24 268,7-23 1765,-10 31-1224,-10 0-60,-3 11-300,-11 2 0,1 21-90,10-8 0,-8 18-180,18-18 0,-8 19 0,11-19 0,0 8 90,0-11-180,21 1 0,-5-11-810,29 8 361,-19-19-1440,8 9 450,-10-22 1529,10-2 0,-13 0 0,7 3 0</inkml:trace>
  <inkml:trace contextRef="#ctx0" brushRef="#br0" timeOffset="107168">8984 5057 10771,'7'-11'809,"-2"9"-89,-5-9-90,0 11-361,0 0 91,-11 11 270,9 2-180,-9 0 89,11 18-449,0-15 90,0 18 0,0 10-180,0-4 0,0 7 0,11-3 0,-9-18-899,9 19 539,-11-19-1079,0 8 989,0-21-1709,0 8 1709,0-19-269,0 9-541,0-22 1260,0 9 180,0-19 720,0 18-630,0-18-180,0 8 809,0 0 810,0-8-1349,0 8 90,0-21 89,0 19 91,0-17-540,0 30 90,10-19-90,3 18-360,11-18 270,-1 19 0,-9-9 630,28 22-540,-13 12-135,-1-6 0,1 3 494,8 27-269,-13-11 90,-4-2-180,-17-10 90,18-1-180,-8-10 180,0-2-270,-2-11 0,-1 0 180,-7 0 0,7 0-90,11-11 0,-5-12 0,18 7 0,-21-26-90,8 27 90,-7-19 0,-1 0 0,-3 18 0,1-15-90,-9 28 90,9-7 90,-11 10-180,0 0 90,0 10 0,0 3 180,0 11-180,0-1 450,0 11-181,0-8-89,10-2 180,24 18-270,-15-35-45,11 10 0,3-2-45,-4-15 90,18-11-90,-13 9 0,0-19 0,-8 18 90,19-18-90,-8 8 90,-11-10-180,-5-1 90,-21 1 90,0 10-180,0-8-90,0 18 90,0-7 0,0 10-180,0 0 180,-11 10 0,9-7 0,-19 18 90,18-19-89,-18 19 89,18-18-90,-7 7 90,10-10-90,0 11 180,0-9 0,0 9-90,0-11-90,10 0 90,3 0 0,11 0 90,0 10-180,-11-7 90,-3 7 0,1 1 0,2-9 0,11 19 0,-1-18 90,1 7-90,-11-20 0,8 7-90,-8-28 90,11 5 90,-1-11-90,-10 3-90,-2 0 90,-11 8-180,0-18 225,0 10 0,0 0 45,0-11-90,0-20-90,0 31 180,0 18 0,0-5-1,0 21 271,0 21-180,0-5 180,0 18-180,-11-11 0,9 22-360,-19-16 270,17 17 0,5 4-90,-1 8-1485,18-16 1,9-3 1484,25-5 0,1-24 0,-18-10 0</inkml:trace>
  <inkml:trace contextRef="#ctx0" brushRef="#br0" timeOffset="108014">12041 5645 13110,'0'13'1439,"0"-3"-630,0-10 2879,0 0-3598,0 11 0,0-8-450,0 7 360,0-10 1349,0 0-1349,11 0 450,-8 0-630,7 0 270,-10 0-270,0 0 180,0-10 0,0 7 0,0-8 0</inkml:trace>
  <inkml:trace contextRef="#ctx0" brushRef="#br0" timeOffset="108800">12183 17475 9871,'13'-27'0,"-3"7"0</inkml:trace>
  <inkml:trace contextRef="#ctx0" brushRef="#br0" timeOffset="-78123.73">5974 4187 9332,'-14'-11'1169,"-7"9"-989,8-9-450,-10 11 360,-12 0 540,9-10 539,-8 7-629,0-18-450,8 19 269,2-9-269,14 11 90,10 0-450,0 0 270,-11 0 180,9-10 0,-9 7-90,11-7-630,0 10 540,0 10 450,0-7-989,11 7 539,2-10 0,10 11 0,1-9 89,8 9 1,2-1-90,0-7-252,5 2 0,-2 0 162,-21-5 360,47 11-90,-32-9-270,17 4 0,4-1 270,13-5-477,-6 0 0,6 0 357,-16-3 0,2-1 0,1 0-1070,2 3 1,1 1-1,-1-1 1010,-3-2 0,1-1 0,-1 0 90,6 0 0,1 1 0,-7 0-365,-9 1 0,0 1 215,10-2 0,7-1 0,-5 1-529,-7 2 0,-2 2 724,11-1 0,3 0 90,3 0 0,-1 0-225,-4 0 0,-1 0-45,-1-5 0,0-1 90,13 5 0,-4 0 0,-30-5 0,0 1-45,22 4 0,1 2 0,-20-1 0,-1 0-64,5 0 0,-1 0 154,21 0 545,-26 0 1,-2 0-726,6 0 450,6 11-270,-32-9 1614,-3 9-1524,-10-11-1407,0 0 0,-4-11 1,-1-2-1</inkml:trace>
  <inkml:trace contextRef="#ctx0" brushRef="#br0" timeOffset="-77611.73">5550 4093 9961,'26'0'-1169,"-6"0"1259,-20 0-90,0 0 0,-10 0 0,-2 0 0</inkml:trace>
  <inkml:trace contextRef="#ctx0" brushRef="#br0" timeOffset="-77053.73">8890 4140 10771,'6'0'1169,"-1"0"-1709,-5 0 0,-5 0 1,-1 0-1</inkml:trace>
  <inkml:trace contextRef="#ctx0" brushRef="#br0" timeOffset="-76758.73">10254 4116 10501,'17'0'0</inkml:trace>
  <inkml:trace contextRef="#ctx0" brushRef="#br0" timeOffset="-76356.73">12700 4116 7713,'13'0'0,"-2"0"0</inkml:trace>
  <inkml:trace contextRef="#ctx0" brushRef="#br0" timeOffset="-68947.73">12441 7268 8522,'14'0'-630,"-3"0"1,-11 0 629,0 0 0,0 0 0</inkml:trace>
  <inkml:trace contextRef="#ctx0" brushRef="#br0" timeOffset="-66115.73">10442 7197 9152,'10'0'0,"-3"0"539,-7 0 451,0 0-540,0 11-1,0-9-988,0 9 988,0-11 181,0 0-630,0-11 360,0 9-810,0-9 630,0 11-1035,0 0 1,-7 0-1,-3 0 1</inkml:trace>
  <inkml:trace contextRef="#ctx0" brushRef="#br0" timeOffset="-65834.73">10936 7103 9062,'11'0'-90,"8"0"180,-17 0-270,9 0 270,-11 0-113,0 0 1,-9 0-1,-1 0 1</inkml:trace>
  <inkml:trace contextRef="#ctx0" brushRef="#br0" timeOffset="-63515.73">27893 6962 8702,'8'0'810,"-1"0"-720,-7 0 3238,0 0-3688,0 11 180,0-9 1529,10 9-719,-7-11-180,18 0-540,-18 10 0,18-7 180,-19 7 179,19-10 1,13-10-360,-5 7-3392,26-7 3752,-28 10 90,13-9 0,6-3-315,-1 4 0,-1 0 224,0-3 1,2-1-84,15 1 0,-4 1-636,-13-3 495,-5 6 0,1 1 405,7-5 3309,-10 1-3579,7 7-90,-28-7-900,16 10 1350,-19 0-90,0-11-450,-3 9-469,1-9 379,-9 11 90,9 0 540,-11 0-2249,0 0 0,-19 10 0,-4 3 0</inkml:trace>
  <inkml:trace contextRef="#ctx0" brushRef="#br0" timeOffset="-59992.73">28199 6092 7982,'9'0'1080,"8"0"-1080,-14 0 90,7 0 360,-10 0 359,0 0-89,0 21-540,0-5 163,31-17 1,25-11 0,7-4 0,-13 5-344,-15 10 0,1-3-545,14-11 0,12-7 1,-3-1-1,-15 10 186,-10 10 1618,21-18-1709,-34 19 990,31-19-810,-49 18 2089,7-7-1729,-10 10 873,0 0-5730,0 10 4767,0 3 0,-18 0 0,-6-2 0</inkml:trace>
  <inkml:trace contextRef="#ctx0" brushRef="#br0" timeOffset="-53086.7295">12206 6562 8612,'24'0'0</inkml:trace>
  <inkml:trace contextRef="#ctx0" brushRef="#br0" timeOffset="-41561.7295">27376 3340 12030,'7'-10'1529,"-2"7"-899,-5-7-270,0 10 269,0-11 1,0 9-90,0-9-270,0 11-270,0 0-450,0-10 540,0 7-90,0-7 90,11 10-90,2 10 0,0-7 90,8 18 0,-8 2-90,11 3 179,10 19-89,-18-19 450,15 8-540,-18-11 180,1 22-180,6-16 0,4 25 630,2-6-810,-2 1 270,-3-2 90,-18-23 989,17-14-1079,-6-10-90,-1-10-450,8 7 360,-8-39 90,0 14 0,-3-30-90,1 11 90,2 10 90,0-17 540,8 25-630,-18-16-90,7 22-450,1-11 540,-9 8 720,19-8-720,-18 10 539,7-10-1078,-10 8 1078,0 3-1168,11 2-1,-8 8 360,7 0-449,-10-8 269,0 18-90,0-7-179,0 10-1013,0 0 1,-7 10-1,-1 3 1</inkml:trace>
  <inkml:trace contextRef="#ctx0" brushRef="#br0" timeOffset="-40970.7295">28434 3434 11221,'9'0'1529,"-1"0"-900,-8-10-179,0 7-270,0-7 270,0 10 449,-11 0-899,9 0 180,-9-11-360,1 9 270,-3-9 360,-22 22-450,9-9 90,3 9-3662,-9 10 3572,16-16-461,-18 47 461,11-33 90,10 25-180,2-20 540,11-1-450,0-10 0,0 8-360,0-8 809,0 11 3211,11-1-4110,2-10 1903,10-2-1903,1-11 361,10 0 89,-8 0 0,19-11-360,-8 9 360,-11-19 0,16 8 0,-26-11 0,18 1 0,-11-1 449,-10 11-449,-2-8 0,-11 18-449,0-17 539,0 6 539,0-9-629,0 10 630,0-8-1170,-11 18 540,-2-18-539,-21 19 1078,-13-9-539,-3 11-90,13 0-269,6 0 89,18 0-540,-11 0-359,1 0 539,-1 11 1,11-9-541,2 9-449,11-11 1619,0 0 0,-7 0 0,-2 0 0</inkml:trace>
  <inkml:trace contextRef="#ctx0" brushRef="#br0" timeOffset="-40660.7295">29045 3011 13199,'11'-13'1889,"-2"-8"-90,-9 50-1169,0 0-540,10 20 404,-9-10 1,1-2-405,8-6-90,-8 6 0,-4 2 90,2 11 0,0 10-495,0-26 1,0 0-226,0 16-1349,0-3-56,0-24 685,0-2 1350,0-18 0,-8 7 0,-3-10 0</inkml:trace>
  <inkml:trace contextRef="#ctx0" brushRef="#br0" timeOffset="-40276.7295">28904 3340 12390,'11'0'720,"-3"0"-451,-8 0 361,11-10-450,2 7 0,10-7-270,12 10 90,-9 0-45,11-5 0,2-1-135,6 4 180,-6-9 0,0 1 0,8 7-891,0-3 0,10-2 1,-8 1 1069,14 5-29,-18-3 0,7 0 0,-11 4 480,-6 12 1079,-20 2-2339,17 21 630,-30 2 90,9-10-360,-11 16-4227,0-26 2518,0 7 2827,0-12 0,-10-11 0,-2 0 0</inkml:trace>
  <inkml:trace contextRef="#ctx0" brushRef="#br0" timeOffset="-40093.7295">29563 3152 13739,'-22'-13'1529,"-6"-8"-1439,2 19-629,5-9-1620,21 11 2159,0 0 0,-9 0 0,-3 0 0</inkml:trace>
  <inkml:trace contextRef="#ctx0" brushRef="#br0" timeOffset="-39650.7295">30033 3128 10501,'13'11'2788,"-3"2"-2158,1 0 359,2 19-719,0-27 450,-2 37-450,-11-16-180,0 21 539,0-11-179,0-12-90,0-14-540,0-10 180,0-10 630,0-3-1,0-11-539,0 1-719,0-1-1,0 1 450,0-11 270,21-3-90,-6 11 0,41 5 0,-28 21 0,6 9 0,-2 3 0,-14 4 90,14 28-270,-32-7 0,0-1-2878,0-2 2248,0-21-3777,0 8 4587,0-18 0,-1 7 0,1-10 0</inkml:trace>
  <inkml:trace contextRef="#ctx0" brushRef="#br0" timeOffset="-39032.7295">30880 3175 14279,'49'-44'2698,"-11"26"-2338,-15-24 270,-12 19-1080,-22 7 360,-33-15 0,-19 39-1561,21-3 0,0 3 1561,-19 18 360,32 0 0,3 3-720,0 10 540,3 8-180,33-13 90,16-11 180,32-10-180,-18-11 0,1-4-360,25 0 405,-25-13 0,-3-2 765,-2 2-630,-12-19 4291,-13 10-5191,-11-10 720,0 19 0,0-6 90,0 21 270,10 21-90,-7-16 270,18 37-91,-8-27-179,21 40-90,-18-16-135,11 10 0,-2 2 45,-17 6-341,8-10 1,5 7-1,-6-3 296,-11-4 0,-2 0 45,5 0 0,3 4 0,-6 0 60,-11-4 0,-6 0 0,1-3-16,4 3 1,-2-2-755,-12 8 0,-1-7 710,-1-9 180,-4-6 0,-8 4 0,3-5 0,-19 10-639,5-39 1,-14-11 0,0-7 0,15-7-2331,16-24 1,7-9 1766,-7 20 0,-7-3 0,1 0 0,14 1 932,19-25 0,5 10 0,-23 15 0,-6-19 0</inkml:trace>
  <inkml:trace contextRef="#ctx0" brushRef="#br0" timeOffset="-38656.7295">26388 3222 14729,'-8'1'539,"1"-1"-89,7 0-270,0 0 270,0 10-360,0-7-90,0 18-630,0-19 90,11 19-899,2-18 809,0 18 630,8-19 0,-12 9 0,9-12 0</inkml:trace>
  <inkml:trace contextRef="#ctx0" brushRef="#br0" timeOffset="-38513.7295">26411 3222 12930,'-8'-12'2248,"2"1"-1888,6 1-180,0 7-180,0-7 0,0 10 180,0 0-180,52 21 0,-32-6 0,10 2 0,0 0 0</inkml:trace>
  <inkml:trace contextRef="#ctx0" brushRef="#br0" timeOffset="-38183.7295">31538 2141 14998,'3'0'2609,"0"10"-2969,-14 3 360,-2 1 180,-21 6-360,8-6-989,-8 9 89,10-10-1078,1 8 539,10-18 1619,2 18 0,-2-19 0,-2 8 0</inkml:trace>
  <inkml:trace contextRef="#ctx0" brushRef="#br0" timeOffset="-38073.7295">31421 2235 13739,'26'-11'1169,"-10"9"-899,5-8-90,-19 10-180,9 0-90,-11 0-449,0 0 539,0 10 0,-3-8 0,0 9 0</inkml:trace>
  <inkml:trace contextRef="#ctx0" brushRef="#br0" timeOffset="-34570.7295">12041 6962 7713,'0'13'90,"0"-2"-180,0-11 224,0 0 1,0 10 0,0 3 0</inkml:trace>
  <inkml:trace contextRef="#ctx0" brushRef="#br0" timeOffset="-31915.73">11618 15922 14279,'12'0'899,"-2"0"-809,-10 0-922,0 0 0,-10 0 0,-2 0 0</inkml:trace>
  <inkml:trace contextRef="#ctx0" brushRef="#br0" timeOffset="-27229.73">15875 15240 9422,'8'0'1079,"-1"1"-989,-7-1 2878,0 0-3058,10 0 270,-7 0 360,8 0-360,-11 0-1305,0 0 1,-7-1 0,-1 1-1</inkml:trace>
  <inkml:trace contextRef="#ctx0" brushRef="#br0" timeOffset="-25582.73">15687 15076 10231,'8'0'2789,"-2"0"-2610,5 0 181,-9 0-180,9 0 180,-11 0-788,0 0 1,-7 0 0,-1 0 0</inkml:trace>
  <inkml:trace contextRef="#ctx0" brushRef="#br0" timeOffset="-25034.73">13406 16604 8612,'3'1'720,"-1"-1"-810,-2 0 180,10 0-90,-7 0 0,5 0 0,-11-1 0</inkml:trace>
  <inkml:trace contextRef="#ctx0" brushRef="#br0" timeOffset="-24488.73">15804 16322 9242,'22'0'2968,"-5"0"-1979,-17 0-1078,10 0 268,-7 0 91,7 0-180,-10 0 0,0 0-90,0-10-90,0 7 90,0-7 0,0 10-1012,0 0 0,-6 0 0,-3 0 1</inkml:trace>
  <inkml:trace contextRef="#ctx0" brushRef="#br0" timeOffset="1302.27">11501 16016 10231,'11'0'-450,"-1"1"900,-10 9 1439,0-7-2069,0 7 180,0-10 810,31 11-810,-23-9-90,34 9 90,-29-11 0,11 0 90,-11 0-540,50 10 0,-29-7 720,13 1 0,13 0 0,-4-2-495,0-6 0,-2-2 225,-7 5 0,2 0 0,-3 0 0,7-4 0,-6 0-3302,2 5 3392,9 0-2718,0 0 2628,-8 0 180,-17 5 0,2 0 89,1-4 1,-1 1-270,28 8-180,-24-9 0,0-2-795,22 1 1335,-11 0-450,15 0 90,-25 0-225,-2 5 0,2 1-405,13-4 675,-19 4 0,0-1-404,24-5 179,-9 0-270,-9 0 0,-1 0 0,14 0-89,4 0 449,-12 0 1331,2 0-1331,-7 0 2944,25 0-3034,-5 0-539,-7 0 629,-14 0 0,-2 0 90,2 0-90,10 5 0,2 0 90,7-2-45,-19 2 0,0 0 135,17-5-90,-7 0-45,-8 0 0,0 0-45,11 0 90,7 0 0,0 0 0,-9 0 0,5 0 0,0 0 0,-5 0 270,-12 0 0,3 0-225,1 0 0,0 0-270,-4 0 0,0 0-39,-3 0 1,-2 0 263,12 0 180,2 0-90,-8 0 0,4 0 0,1 0 0,11 0-90,1 0 0,1 0 0,-2 0 315,-11 0 0,-2 0-315,-2 0 0,7 0-450,-13 0 1097,0 0-557,-8 0 767,19 0-317,13 0-540,-27 0-90,21 0 90,-49 0-630,29 11 450,-17-9 76,30 9-435,-29-11 703,15 10 1,-25-7 0,9 7 0</inkml:trace>
  <inkml:trace contextRef="#ctx0" brushRef="#br0" timeOffset="2973.27">28387 15240 8792,'-1'1'1889,"6"-1"-180,-16 0-1169,11-11-720,-10 9 450,7-19-1,-8 18 361,1-7-180,7-1-360,-7-2 0,10 0 269,0-8-179,0 19-270,0-9 90,10 1 0,-7 7-179,18-7 179,-18 10 0,18 0 179,-8-11-538,21 9 359,-8 2 269,8 2-89,-21 19 0,8-8-90,-18 11 0,7-1 180,-10 11-270,0-8 90,0 19-90,-21-19 90,16 8 180,-16-11-270,11 1 180,7-1-180,-8-10 0,1 8 90,7-8-90,-7 11 90,10-1 0,0-10-180,0 8 90,10-18 0,-7 7 0,18 1 0,-8-8 0,11 7-90,-1-10 90,-10 0 90,8 0 0,-18 0-90,8 0 179,-11 0-89,0 0-180,0-10 90,-11 7 0,8-8 0,-28 11 90,15 11 90,-28 2-90,17 0 0,-7-3-90,11 1 180,9 2-90,-6 0-90,6 18 180,1 16-180,3-15 0,10 31 0,0-48 0,0 19 90,0-10 0,10-1 90,3 1-180,1-1 0,-4-10 90,-10 8 359,11-8-269,-9 11-180,9-1 0,-11 1 90,0-1 270,0 1 0,0-1 90,0 11-360,0-18-1,0 15 451,0-28-450,0 7 180,0 1-720,-11-8 450,-2 7 450,-11-10-90,1 10-630,-1-7 90,1 8 270,-12-11-180,20 0 450,-17 0-1080,30 0 181,-9 0-1440,-10 0 899,5-11-269,-7 8-810,2-7 2159,18 10 0,-25-11 0,7-2 0</inkml:trace>
  <inkml:trace contextRef="#ctx0" brushRef="#br0" timeOffset="4400.2699">26882 5080 10501,'6'14'1259,"-1"-4"-989,-5-10 630,0 0-451,10 0 811,24 0-991,-5 0 181,26 0-360,-29-10 360,40 7-270,-24-7-45,7 9 0,2 2-135,4-1 269,-12 0 1,3 0-450,-5 0 1,-1 0 224,9-5 0,-1-1-45,-9 5 0,-1 0 0,27-10 0,-52 11-90,-2 0-540,-11 0-697,0 0 0,-7 0 1,-1 0-1</inkml:trace>
  <inkml:trace contextRef="#ctx0" brushRef="#br0" timeOffset="5061.2699">27564 4892 8522,'7'13'4048,"-1"-2"-3508,-6-11 1438,0 0-1978,11 11 0,-9-9 90,19 9 450,35 9-630,-1-14 90,5 15-90,3-11 90,-34-7 0,18 7-270,8 1 360,-26-9-271,16 9 181,-22-11 90,1 0 64,-1 0 26,1 0 90,-11-11 449,-2 9-629,-11-9-630,0 11 1351,0 0-1171,0 11 270,-21 2 0,5 0-585,-14 2 1,-6 1-46,5-3 1,-1 0-172,-4 5 0,-1 1 891,-9 3 0,2 0 0,-4 4 0,17-9 0,-1 0 0</inkml:trace>
  <inkml:trace contextRef="#ctx0" brushRef="#br0" timeOffset="7011.27">26388 5316 8522,'-8'0'-90,"1"0"360,7-11 90,-10-2-270,7 0 90,-7 3 0,10-1 359,0 9-89,-11-9-450,8 1-90,-7 7-180,10-7 270,0 10 450,0-11-630,0 9 540,0-9-1260,0 11-629,0 0 1529,-11 0 0,5 0 0,-9 0 0</inkml:trace>
  <inkml:trace contextRef="#ctx0" brushRef="#br0" timeOffset="10411.27">22484 17968 11041,'9'14'-4408,"-1"-4"4408,-8-10 0,-8 0 0,-1 0 0</inkml:trace>
  <inkml:trace contextRef="#ctx0" brushRef="#br0" timeOffset="11784.27">27070 17004 12570,'17'0'1169,"-9"1"-629,2-1 719,-10 0-1079,0-11 540,11 9-630,-9-9 179,9 11-89,-11 0 270,0 0-450,0 11 90,0-9-90,0 9 0,0-11-1934,0 0 0,-6-1 0,0 1 0</inkml:trace>
  <inkml:trace contextRef="#ctx0" brushRef="#br0" timeOffset="12136.27">28058 16746 13379,'8'-11'-269,"-1"9"-1,-7-9 180,0 11-900,11 0 1170,-9 0-989,9 0 449,-11 0 360,10 0 0,-14 0 0,6 0 0</inkml:trace>
  <inkml:trace contextRef="#ctx0" brushRef="#br0" timeOffset="14615.27">10372 7103 8612,'9'0'1889,"-1"10"-1799,-8-7 1709,0 8-1619,0-11 989,0 0-1169,10 0 90,-7 0-90,7 0 0,-10 0-450,0 0-719,0 10-1709,0-7 2878,0 7 0,3-10 0,1 0 0</inkml:trace>
  <inkml:trace contextRef="#ctx0" brushRef="#br0" timeOffset="18572.27">23448 7244 8972,'12'0'4317,"-24"0"-4047,7 0-270,-16 0 90,21-10-360,0 7 270,0-7 540,0 10-810,0 0 360,10 0-540,3 10-89,32-7 899,-16 7-450,26-10 90,-29 0 359,29 0-359,-26 11-359,16-9-1,10 9 720,-3-11-488,-17 0 0,1 0 308,0 0 0,-4 0-180,8 0 0,25 0 0,-25 0-135,4 5 0,1 0 135,0-2-1654,-2 3 1,0-2 1293,-3-4 360,7 0-893,8 11 893,-26-8 0,26 7-889,3-10 889,-17 0 0,15 0-455,-1 0 544,-3 0-178,8 0 1750,-15 0-1661,0 10 0,-17-7-449,38 7 719,-27-10 89,9 0-718,7-10-1,-16 7 1366,8-7-736,8 10 90,-15 0-360,7 0 0,8 0 0,5 0 0,-7 0 90,12 0 2125,-17-10-2575,-9 7 360,6-8-257,-22 11 347,11 0-450,3 0 1170,10 0-810,-10 0 360,-3 0-450,-10 0 180,10 0-90,3 0 0,-1 0-630,19 0 180,-26 0 360,26 0 360,-28 0-270,7 0 360,-11 0-360,11 0 270,-7 0-630,28 0 270,-26 0 45,8-4 0,2-2 45,3 3 1174,15-7-1174,-12 10 0,-8 0 0,10 0 0,0 0-270,-10 0-90,7 0 360,-28 0 90,26 0 810,-5 0-1530,13 0 720,-14 0-180,6 0 180,-15 0-360,9 0 180,9 0 720,-8 0-540,-11 0-90,16-11 0,-26 9 359,18-9-179,-11 11-180,1 0-180,-1 0 180,-9 0 270,-4 0-180,-10 0-360,11 0 270,-9 0 0,19 0 0,13-10 0,-5 7 180,16-7 180,-32-1-990,18 9 900,-25-19 0,25 18-90,-18-18 90,11 19-360,-11-19 90,-3 18 270,-10-18-540,0 19 270,0-9 180,0 1-270,0-3 90,0 0-180,0-8 90,0 8 180,0 0-90,0-8-270,0 8 0,0 0 540,0-8-90,-10 18-180,-3-18 0,0 8 270,-8-10-360,18 10 90,-7-8-450,-1 8 180,8 0 90,-18-8 180,19 18 0,-19-7 90,8-1-90,0 8-179,-8-17 358,7 17-269,-9-18-89,-1 18 179,11-7 269,-8 0-89,8 7-180,-11-8 0,1 11-180,-1-10 90,1 7 360,-12-7-90,9 0-180,-8 7-270,10-8-179,-10 11 629,19 0-91,-27-10-89,26 7 0,-18-7 270,0 10-270,7 0 0,-7 0 360,0 0-540,8 0 180,-19 0 0,19 0 180,-18-11-180,17 9 90,-28-9-90,26 11 0,-15 0 0,20 0-180,-10 0 180,-3 0 90,1 0 540,-30-10-990,14 7 360,-9-7-360,6 10 630,18 0-360,-10 0 90,11 0 0,1 0-270,1 0-180,-23-11 720,15 9-180,3-4 0,2 1-180,-3 5-1718,-7 0 1808,2-10-1517,6 9 1,0-1 1516,-9-8 0,10 9 0,0 2 270,4-1-90,-23-11-360,15 9 314,4-4 1,0 1-135,-23 5-179,9 0 134,9-5 0,-1 0 314,-19 2 1135,0-7-1045,-2 10-898,28 0 449,11 0 4134,-27 0-4044,35 0-360,-27 0 360,22 0 90,-11 0-360,7 0 180,-7 0-90,11 0 360,-1 0-90,0 0 114,-10 0-564,-2 0 630,-1 0-270,-18 0-270,26 0 270,-16 0 0,11 0 0,-3 0 270,11 0-630,-5 0 630,7 0-270,-2 0 0,-19 0-450,9-11 270,-12 9 720,1-9-540,31 11 180,-13 0-360,16 0 180,-2 0-450,-17 0 630,19 0 0,0 0 90,-19 0 0,27 0-180,-37 0-360,26 0 360,-18 0-90,11 11-90,-1-9-90,11 9 180,-18-11 90,15 0-180,-18 0 450,10 0-540,-10 0 450,18 10-540,-26-7 630,26 7-450,-7-10 360,-9 0-450,17 0 270,-19 0-180,20 0 180,-7 0-180,19 0 90,-9 0 449,11 0-449,-10 0-449,7 0 449,-18 0 90,19 11 90,-9-9-450,1 9-360,-3-1 900,-1-7 270,-17 18-181,15-8-538,-28 10 179,17 1-270,-7-11 270,21 8 0,-18-8 270,25 0-181,-36 8 1,27-8-269,-30 10 268,19-10-312,-8 8 493,21-18-270,-19 18-90,16-8 360,-28 10-180,18-9 450,-9 6-451,22-6-89,-8-1-89,19 8 268,-9-19-269,11 19 90,0-18 90,0 18 44,0-19-314,0 9-450,0-11 181,0 10-1350,0-7 809,0 7 990,0-10 0,3 0 0,-1 0 0</inkml:trace>
  <inkml:trace contextRef="#ctx0" brushRef="#br0" timeOffset="19542.27">28528 6538 12030,'10'1'180,"-3"-1"-90,-7 0 630,-10-11-900,7 9 360,-7-9 179,10 11-539,0 0 360,10 0 90,3 11-90,1-9-90,17 9-90,-5-11 450,22 10-450,-1-7-932,-10 7 932,7-10-424,-7 0 783,0 0-449,18 0-90,-16 0 270,-2 0-90,-16 0 180,-11 0 621,-7-10-531,7 7 285,-10-7-465,0-1 450,0 9-360,0-19 180,0 18-360,0-7 0,0 10 360,0 0-1,0 10 1,0 3-180,0 11 90,0-11 719,0 18-809,-10-5 720,7 21-1350,-7-10 990,9-3-900,-9 0 360,7-8-450,-7 8 450,10-21 0,0 8 90,0 3-90,0 2 0,0-3-90,0-12-90,0-11-6026,0 0 6206,0-11 0,-9 8 0,-1-7 0</inkml:trace>
  <inkml:trace contextRef="#ctx0" brushRef="#br0" timeOffset="20120.27">28763 6750 12210,'10'0'450,"-2"11"-630,-8-8 720,0 7 269,32-10-989,-14-10 585,33 7 0,6 3-45,-7-10-1270,5 10 1,0 0 1089,-5-11-90,-16 10 0,0-1-90,5-8 261,16 10 9,-18-10-180,0 7 180,-14-8-180,-12 11-270,-1 0 270,-7 0 1637,8 0-1727,-11 0 280,0 0-370,-1 11 180,-9-8 90,7 17 0,-7-6-91,-1 9 91,9 1-90,-9-11-90,11 8 0,0-19-270,0 19 270,0-18 270,0 18-180,0-19-90,11 9 0,2-11 0,0 0 0,8 0-360,-8 0 720,32-11 0,-16 9 0,15-9-270,-31 1-450,8-3-90,-8-11-89,1 1 449,-4-1 90,-10 1 90,0-1 359,-11 11-449,-2-8 0,0 18-449,-18-7 539,15 10-1,-29 0-89,19 0 90,-29 0 90,37 0-180,-24 0-359,29 0-811,-11 10 630,11-7-989,2 7 0,11-10 1529,0 0 0,-9 0 0,-2 0 0</inkml:trace>
  <inkml:trace contextRef="#ctx0" brushRef="#br0" timeOffset="20420.27">30174 6491 12210,'0'-12'810,"1"1"719,-1 11-450,0 11-719,-1 2-180,-9 10 899,-3 22-899,-11-16 630,-10 25-1980,-13-7 1170,7-7-673,11-13 1,3 0 672,11 0 0,-17 7-270,30-11 450,-19-10-1260,18-2-719,-7-1 450,10-7 1349,0 7 0,-10-10 0,-3 0 0</inkml:trace>
  <inkml:trace contextRef="#ctx0" brushRef="#br0" timeOffset="20616.27">29798 6633 12840,'12'0'2068,"-12"-11"-1978,-3 9-90,-7-9 0,10 11-585,0 0 1,-10 0-1,-3 0 1</inkml:trace>
  <inkml:trace contextRef="#ctx0" brushRef="#br0" timeOffset="20807.27">30409 6797 13829,'1'14'2339,"0"-4"-1710,-1-10-719,10 0 90,-7 0-899,7 0-1440,-10 0 2339,0 0 0,0 0 0</inkml:trace>
  <inkml:trace contextRef="#ctx0" brushRef="#br0" timeOffset="22270.27">31186 6586 11760,'2'-13'1889,"0"-8"-1349,-2 18 179,0-18-719,0 19 180,0-9 180,0 1-270,0 7 180,0-7-270,0-1 0,0 9-90,0-9 0,-21 11 270,15 0 360,-36 11-270,6 2-181,-4 0-44,7 2 0,1 1 45,3 0-90,-9 9 0,0 5-3482,6 9 3482,-12-2 180,33 4 0,11-25-270,11 8 90,2-14 180,0-10-180,19 0 3302,-27 0-3662,37-10 720,-26 7-360,18-18 0,-21 19 0,-3-9-90,11 1 90,-5 7 0,8-18-360,-3 19 900,-8-9-540,0 11-540,8 0 540,-19 0-89,19 0 89,-7 11 0,9 2 539,1 0-809,-11 8-809,8-19-540,-8 9-1529,21-11 3148,3 0 0,-3-1 0,-2 1 0</inkml:trace>
  <inkml:trace contextRef="#ctx0" brushRef="#br0" timeOffset="22558.27">31750 6515 11580,'4'-10'270,"-2"7"540,-2-7 269,0 10-449,-10-11-450,-3 9 0,-11-9-1,1 11 631,-1 0 449,-21 11-1169,27-9 90,-24 9-630,29 10 630,-11-6-90,11 19 0,3 0-90,10-7 0,0 7 0,0-21-90,0 8-90,0-19-89,0 9-1261,10-1 451,3-7-1260,11 7 810,-11-10 1529,8 0 0,-10 0 0,9 0 0</inkml:trace>
  <inkml:trace contextRef="#ctx0" brushRef="#br0" timeOffset="22850.27">32173 6491 13379,'-10'44'0,"0"0"0,0-1 0,2 9 0,-1 1 0</inkml:trace>
  <inkml:trace contextRef="#ctx0" brushRef="#br0" timeOffset="26230.27">17027 8044 9961,'11'0'1260,"-2"0"-991,-9 0 1710,0 0-2159,0 10 540,0-7-270,0 7-540,0-10 1530,0 0-2160,10 0-179,-7 0-2249,28 0 3508,-25 0 0,16 0 0,-20 0 0</inkml:trace>
  <inkml:trace contextRef="#ctx0" brushRef="#br0" timeOffset="26918.27">18815 8044 11221,'0'0'0</inkml:trace>
  <inkml:trace contextRef="#ctx0" brushRef="#br0" timeOffset="27486.27">17027 8020 8342,'11'0'1619,"-2"0"-1529,-9 0-90,0 0 0,10 0-449,-7 0 538,29 0 1,-6 0-539,32 0 449,-19 0 359,16 0-359,-29 0-269,29 0-451,-5 0 1080,0 0-90,16 0-360,-38 0-450,9 0 0,3 0-1135,12 0 1630,-17 0 0,1 0 0,4 0 0,-1 0 45,13 0 269,-2-5 1,0 0-809,5 2 539,-16-2 0,1 0-949,17 5 949,-7 0 0,-3 0 450,19 0-810,-3 0 360,0 0 90,-8 0-90,-31 0-270,-1 0 1334,-10 0-1064,-2 0 0,-12 0 0,0 0 0</inkml:trace>
  <inkml:trace contextRef="#ctx0" brushRef="#br0" timeOffset="28858.27">16957 7973 8252,'11'0'810,"-3"0"-1260,13 0 540,-16 0-450,37 0 540,-26 0 0,29 0 0,2 0-90,3 0 135,-16 0 0,0 0-225,5 0 0,27 0-90,-31 0 0,1 0-1786,2 0 0,0 0 2191,3 0 0,-1 0-156,-5 0 0,-2 0-69,17 0 0,-3 0-90,-8 0 0,-1 0-539,6 0 808,-10 0 1,0 0-2376,21 0 2106,-26 0-449,26 0 905,3 0-456,-5 0 45,-14 0 0,0 0 405,11 0 89,-16 0 1,0 0 0,16 0-990,-2 0-697,7 0 698,-16 0 898,19 0-449,-11 0 90,-10 0-90,7 0-90,-7 0 0,10 0-359,-10 0 773,-3 0-324,-10 0 2325,20 0-2325,6 0 449,0 0 531,-6 0-980,-20 0 90,0 0-719,20 0 719,-15 0 359,26 0-449,-18 0 0,10 0 0,-10 0 630,-3 0-1170,-10 0-539,20 0 989,-15 0 1169,37 0-1079,-38 0 232,23 0 1,6 0 351,-16 0 1,-1 0-630,9 0 0,-1 0-95,-6 0 0,-8 0-399,-7 0 539,7 0-1436,0 0 1886,-8 0 261,40 0 189,-24 0-811,15 0-89,-1 0-89,-7 0 89,1 0 1238,-5 0-2138,-11 0 900,-8 0 900,29 0-900,-26 0 13,26 0-13,-8 0 0,-7 0 90,15 0 449,-18 0-89,-1 0-270,-2 0-90,0 0 0,-7 0-270,17 0 360,-7 0-90,21 0-900,-8 0 990,7 0-270,-22 0 0,-1 0 450,8 0-270,13 0-90,-11 0 630,17 0-540,-9 0 359,14 0-809,-40-10 540,39 7-180,-33-7 90,33 10-449,-49 0 269,26 0 180,-26 0 179,29 0-538,-19 0-181,29 0 180,-26 0 540,26 0-360,-29 0 899,29 0-719,-26 0 90,26 0-719,-18 0 269,0 0 809,-3 0-539,-21 0 450,18 0-180,-26 0-360,27-11-90,-30 9 180,9-9 90,-1 11 90,-7 0-180,8 0-270,-11 0-540,0 0 1,-8 0-1,-2 0 1</inkml:trace>
  <inkml:trace contextRef="#ctx0" brushRef="#br0" timeOffset="30070.27">29045 7573 9062,'11'1'270,"-2"-1"2158,12-11-1618,-16 9-181,16-19-449,-21 18 90,10-7-90,-7-1 0,18 9 180,-18-9-450,7 1 540,-10 7 269,0-18-809,0 19-180,0-9 360,0 11 0,0 0 0,0 11-180,0 2-90,-21 10 180,5 11-269,-7-8 179,2 29 269,18-26 1,-7 7 0,-1 4-90,9 22-270,-9 1 270,22-8 90,2-32-180,0-9 90,8-4-90,-8-10 0,11-10 0,10-4-180,-19 1 270,17-8-90,-19 8 180,0 0-270,8-8 90,-18 8-90,7-10 90,-10 10 0,0-8-180,-10 18 90,-24-18 270,15 19-270,-33-9 0,25 11 90,-9-10 0,2 7-629,21-7 359,-8 10-1529,7 10 719,-9-7-2158,10 7 3238,2-10 0,3 0 0,-3 0 0</inkml:trace>
  <inkml:trace contextRef="#ctx0" brushRef="#br0" timeOffset="30554.27">29539 7667 9961,'12'1'2699,"-2"-12"-2160,-10-2-808,0 0 359,0 3 179,-21 10-269,15 0 0,-25 10 450,18 3-450,0 0-270,2 19 270,11-27 0,0 37 90,0-37-90,0 37 0,0-37 0,0 26 0,0-28-629,11 18 898,2-19-89,21 9-180,-18-11 450,36-11-540,-23 9-270,18-19 360,-13 8-90,-21-11-449,8 1 269,-18-1 360,7 1 270,-10 10 359,0-8-449,0 8-720,0-11 450,0 11-90,-10 3 180,-3-1 180,-11 9-180,-20-9-360,15 11 540,-16 11-450,22-9 90,-1 9-180,11-1-629,-8-7-270,18 7-1350,-7-10 2519,-1 0 0,-1 11 0,-10 1 0</inkml:trace>
  <inkml:trace contextRef="#ctx0" brushRef="#br0" timeOffset="30860.27">30292 7479 10501,'0'-13'1889,"1"-7"-315,-18 57 0,-8 17-1484,-7-20-90,2 21 0,2 0 0,5-21 0,12-11-720,-10 22 181,16-27-1,-16 13 540,21-31 0,-10 0 0,-3 0 0</inkml:trace>
  <inkml:trace contextRef="#ctx0" brushRef="#br0" timeOffset="31084.27">30010 7550 12570,'12'0'-405,"-1"0"0,-32 0 0,-5 0 1</inkml:trace>
  <inkml:trace contextRef="#ctx0" brushRef="#br0" timeOffset="31287.27">30409 7691 10411,'14'26'0,"-4"-5"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01T11:09:52.570"/>
    </inkml:context>
    <inkml:brush xml:id="br0">
      <inkml:brushProperty name="width" value="0.09071" units="cm"/>
      <inkml:brushProperty name="height" value="0.09071" units="cm"/>
      <inkml:brushProperty name="color" value="#0070C0"/>
    </inkml:brush>
  </inkml:definitions>
  <inkml:trace contextRef="#ctx0" brushRef="#br0">12277 7268 8702,'-23'0'180,"10"0"-90,2 0 360,1 0-181,-3 0 451,0 0 0,2-11-91,11 9-809,-10-9-269,7 11 539,-7 0 359,10 0-269,0 0-719,-11 0 89,8 0 360,-7 0 90,10 0 1619,0 0-1169,10 11-360,-7-9-540,18 9 450,13-1 0,-5-7 90,16 7 360,-11-10-450,-8 0-3842,29 11 3842,-26-9-360,16 9 360,-22-11 540,22 0-180,-6 10-360,8-7 89,8 7-375,-26-10 286,16 0 90,-21 0-90,20 0 0,-15 0-488,37 0 308,-27 0-180,19 0 3951,-11 0-3367,-14 5 1,2 1-315,28-4-214,-3 9 214,6-11 90,-27 0 0,8 0-360,-2 0-89,-8 0 898,10 10-449,-10-7 863,7 7-863,-7-10 0,21 0 90,2 0-32,-10 0-238,-6 5 0,-1 1 630,1-4-675,-1 4 0,3-1 270,1-4 0,-2-2-3331,13 1 3466,-13 0 0,-4 0-630,-14 0 646,17 0-61,-1 5 0,4 0-180,-7-3 0,1-1-277,12 4 1,-1 0 321,5-5 90,-22 0-649,9 0 559,-15 0 2784,37 0-2694,-17 0-450,1 0-270,5 0 853,-28 0 676,28 0-719,-16 0-180,8 11 1072,-13-9-982,0 9-90,-18-11 780,16 0-421,-30 0-155,9 0-474,-11 0 0,10 0 270,-7 0 270,7 0 0,-10 0-1237,0 0 0,-5 0 0,-2 0 0</inkml:trace>
  <inkml:trace contextRef="#ctx0" brushRef="#br0" timeOffset="8554">14017 9220 6993,'4'0'360,"0"0"179,-4 0-539,10 0 0,-11 0 0,8 0 0</inkml:trace>
  <inkml:trace contextRef="#ctx0" brushRef="#br0" timeOffset="9800">16463 9408 9602,'10'0'1439,"-3"0"-1349,-7 0 359,0 0-269,-10 0 450,7 0-360,-7-11-180,10 9-90,0-9 90,0 11 0,0 0-450,21 0 720,-6 0-360,9 0 359,-3 0 1,3 0-540,33 0 180,6 0-180,-2 0 450,-19 0 0,2 0-45,4 0 0,1 0-180,2 0 0,1 0-808,1 0 0,-4 0 853,-2 0-90,8 0-359,-26 0 359,16 0 89,-11-10 1,-8 7 0,-2-7 180,-3 10-270,-19 0 0,9 0 1448,-11 0-2415,0 0 0,-10 10 0,-1 3 0</inkml:trace>
  <inkml:trace contextRef="#ctx0" brushRef="#br0" timeOffset="11841">17898 9502 9602,'12'0'989,"-2"0"0,-10 0 720,0 0-1709,0 10 540,0-7 0,0 8 89,1-11-449,9 0 180,14 0 180,23 0-270,13 0-1760,1 0 1580,-23 0 0,3 0-90,9 0 0,5 0 30,-6 0 0,4 0 0,-1 0 30,-6 0 0,-1 0 0,3 0-60,8-2 0,5-1 0,0-1 0,-8 2 0,6 1 0,-2 0 0,-2-3 0,3 0 0,-3 1 0,2 3 0,-2 0 0,1 0 0,-2 0 0,-3 0 0,-2 0 44,-7 1 1,-5-2-134,-3-9-631,-21 7-809,-3-7 629,-10 10 113,0 0 0,-2-1 0,-2 1 0</inkml:trace>
  <inkml:trace contextRef="#ctx0" brushRef="#br0" timeOffset="13620">17263 8373 11131,'11'0'90,"-2"0"629,-9 0 1,0 0 179,10-10-449,-7 7-270,8-7 0,-1-1 90,-7 9-270,18-19 180,-19 18-91,9-18 1,-11 18-90,0-7-90,0 10 90,0-10 0,0-3-89,0-11 89,-11 11 0,-2 2 0,-10 1-90,-22-3 0,16 0-90,-26 2 360,8 1-180,7 7-90,-25-7 90,46 10 90,-22 0-90,17 0 0,8 0 0,-26 10 0,26-7 0,-18 7-90,0 1 90,8-8 0,-19 17-180,9-7 225,7 3 0,0 2 45,-21 19-180,3-11 270,13 16-270,0-26 90,18 7 0,-5-2 0,11-8 90,-4 11-90,-9-1 0,10 1 90,2-1 0,11 11-1,-10-18 1,7 26 90,-7-27-90,10 19 180,0-10-180,0-1-90,0 1 90,0 20 90,0-25 90,0 33-90,-11-36-180,8 7 0,-7 8-90,-1-25 90,9 25 180,-9-7 0,11 2-91,0-3 1,0 9-90,0-27 0,0 26 0,0-18 0,0 11 90,0-1-90,11-10 90,2 8-90,0-8 0,-2 0-90,-1 8 180,3-18-90,11 18 90,-11-8-180,8 0 180,-8 8-90,11-19 0,-1 9 0,-10-11-90,19 10 90,-27-7 0,48 18 90,-35-19-90,27 9 0,-11-11 0,-8 0 0,19 0 0,-19 0 0,18 0 0,-7-11 0,10 9 0,1-9 90,-14 6 0,0 0-90,8-8 45,2 1 0,-2 0-45,-10-1 0,23-8 90,-21 8-90,-8-10 0,19-1-90,-19 1 180,-2 10-180,-3-8 180,-8-3-180,10-2 90,-10-8 0,8 0-90,-7-2 180,-1 9-90,-3-14 90,-10 25-90,11-18-90,-9 0 90,9 8 90,-11-8-90,0 10 0,0 1 0,0 10 0,0-19 0,0 27 180,-11-37 0,-2 16-90,0-10-90,2 12 0,1 3-90,7 8 90,-7-10 0,-1 10 90,9-8-90,-9 18 90,11-18-90,0 19 90,0-9-180,0 11 0,0-10 90,0 7 90,-10-18-90,-3 19 90,0-9-90,2 11 0,11 0-90,-10 0 90,7-10 90,-8 7 0,11-7-180,-10 10 90,7 0-90,-7 0 90,-1 0 90,9 0-180,-19 0 90,18 0 0,-18 0 0,18 0 0,-7-11 0,10 9-90,-11-9 90,9 11 0,-19 0 0,18 0 0,-18 0 0,19 0 0,-9 0 0,11 0-4947,0 0 2698,-10 0 2249,7 0 0,-27 0 0,6 0 0</inkml:trace>
  <inkml:trace contextRef="#ctx0" brushRef="#br0" timeOffset="18515">16486 7714 11400,'10'1'0,"-2"-1"1530,-8 0-1261,0-11-628,-11 9 269,9-9-270,-9 11 900,11 0-1,0 0-359,0 11 450,0-9-360,0 19 89,0-8 1,0 11-180,0-1 360,0 1-360,0-1 0,-10 1 0,7 10-180,-7-8 0,-1 8-90,8-11 180,-7 11-90,10-18 0,0 15 0,0-28-90,0 7 90,0-10-4228,0 0 2789,0-10 180,0 7 1259,0-7 0,-8 10 0,-1 0 0</inkml:trace>
  <inkml:trace contextRef="#ctx0" brushRef="#br0" timeOffset="19301">16769 7808 9332,'10'1'2788,"-2"-12"-2608,-8 9-180,0-9 450,0 11-540,0 0 0,-10 0 270,-3 11 180,-11-9-1,11 9 91,2-1-270,1 3-90,7 0 0,-7-2-90,-1-1 90,9 3 0,-9 11 90,11-1-180,0 1 90,0-1 179,0 11-179,0-18 90,0 15-90,0-28-90,11 7 0,2 1 180,10-9-180,1 9-90,-11-11 90,40-11 0,-32-2 0,16 2 0,2-1 90,-10-12-180,15 1 0,-31 10 180,8-8 0,-18 8 90,18-11-90,-19 11 0,9-8 270,-11 8-90,0-10-180,0 10-180,-11-8 90,9 18 179,-19-7-268,18-1 89,-28 9 89,25-9 91,-36 11-90,37 0-90,-26 0 0,7 11 0,8-9 90,-26 9-90,37-1 0,-26-7 90,18 7-180,-1 1 90,4-9-2698,-1 19 1169,9-18 1529,-9 7 0,-7-10 0,-5 0 0</inkml:trace>
  <inkml:trace contextRef="#ctx0" brushRef="#br0" timeOffset="24499">12347 10490 11400,'-36'0'630,"13"0"-450,13 0 720,10 0-721,-11 0-179,8 0 180,-7 0-90,10 0 1080,0 0-991,21 0 271,16 0-270,-3 0 0,3 0-347,15 0 302,-9 0 0,1 0 45,19 0-924,-27 0 0,1 0 744,-4 0 0,2 0-165,20 0 1,1 0 209,-20 0 0,1 0 0,19 0 0,1 0-1263,-15 0 0,-6 0 1308,6 0-90,24 0 124,-40 0-34,8 0 1210,0 0-1030,-7 0-270,-4-11 180,-12 9 403,-11-9-583,0 11-2999,0 0 1,0 0 0</inkml:trace>
  <inkml:trace contextRef="#ctx0" brushRef="#br0" timeOffset="27121">22249 10513 11221,'9'0'179,"-2"0"1441,-18 0-1261,9 0-269,-9 0 180,11 0 810,0 0-811,32 0-179,-14 0 270,37 0-90,-18 0 0,21 0-1046,-23 0 0,1 0 866,27 0-90,-13 0 0,-1 0 90,6 0 0,-5 0 0,0 0 0,3 0-45,-14 0 0,0 0 135,22 0-135,-26 0 0,0 0 135,15 0 89,5 0-89,-39 0-180,5 0 0,-21 0-1546,0 0 0,-9 0 0,-2 0 0</inkml:trace>
  <inkml:trace contextRef="#ctx0" brushRef="#br0" timeOffset="28609">25118 9102 11580,'2'-13'1260,"0"-8"-1080,-13 19-630,9-9 540,-19 1-180,18 7 450,-18-7-360,18 10 0,-7-11-270,-1 9-90,-2-9 900,-10 11 89,-1 0-89,11 0-810,-8 0-90,18 0 450,-28 0 360,15 0-90,-28 11-270,7 2-270,0 0 90,-8 8 450,-12 2 0,15 3-316,8-3 1,2-1 45,6-6-90,-8 25 0,21-25 180,-8 28-90,18-17 0,-7 7 90,10-11 0,0 1 0,0-1 0,10 1 0,-7-11 0,28 8-90,6-8 0,13 0-90,-3-3 89,8-10-178,-26 0-1,26-10 0,-18 7-180,0-7-450,7-1-179,-17 9 359,7-9-1799,-21 1 91,8 7 2248,-8-18 0,-2 18 0,-2-7 0</inkml:trace>
  <inkml:trace contextRef="#ctx0" brushRef="#br0" timeOffset="29226">25188 9384 14729,'3'13'539,"-1"9"-179,-2-20-180,10 19-90,-7-8 90,7 11-90,-10-1 90,0 1 0,0-1-90,0-10-90,0 8 89,11-8 1,-9 0-180,9 8 180,-11-8-90,0 0 0,0-2 0,0-11 180,0 10-180,0-7-90,0 7 270,0-10-809,0 0-451,0-10 451,0 7-181,0-7-1709,0 10 2519,0 0 0,0 0 0</inkml:trace>
  <inkml:trace contextRef="#ctx0" brushRef="#br0" timeOffset="29932">26082 9384 9422,'4'0'1889,"-11"1"-1260,5-1 271,-9 0-1260,11 0 1439,0 0-809,11 0-180,2 0 270,11 0 90,-1 0-181,22 0-179,-16 0 0,26 0-90,-19-11 0,22 9-147,-23-4 0,1 1 192,11 4 0,1 2-862,-5-1 0,0 0 817,-1 1 0,-3-2 0,19-9 0,-21 7-90,18-7 90,-37 10 0,24 0 0,-29 0 0,0 0 90,8 0 80,-18 0-350,7 0 1669,-10-11-1759,0 8 0,0-7-2249,0 10 2159,0 0 0,-5 0 1,-1 0-1</inkml:trace>
  <inkml:trace contextRef="#ctx0" brushRef="#br0" timeOffset="30610">26905 9173 11041,'51'21'269,"0"1"1,0 0 0,2 8 0,-6-7-90,5-23 0,-49 0 0,7 0 270,1 0-720,-9 0 360,9 0-270,-11 0 90,0-11 809,0 8-899,-21 24 360,16-13-449,-17 34 538,-19 2 271,9-12-450,-2 2 0,0-3-360,8-15 90,5 15-180,21-28-1079,0 7 1439,0-10 0,-5 0 0,-2 0 0</inkml:trace>
  <inkml:trace contextRef="#ctx0" brushRef="#br0" timeOffset="30927">27846 9031 12480,'8'-10'-90,"-1"8"720,-7-19-630,0 18 0,0-7 539,0 10 451,0 10-810,0-7 269,0 28-89,0-5-135,0 12 0,0 3-225,0 14-45,0-10 0,0-2 135,0-3-1170,0 4 271,0-31-1,0-2-3687,0-11 4497,0 0 0,-7-1 0,-1 1 0</inkml:trace>
  <inkml:trace contextRef="#ctx0" brushRef="#br0" timeOffset="31427">27775 9008 10051,'-13'-10'3868,"15"-3"-3778,-23-11 270,21 11-360,0 3-180,0 10 720,0-11-540,21 9 0,-6-19 0,30 18-630,-8-7 360,20 20-345,4-7 795,-11 7-270,5 1-100,-29-9 10,29 30-360,-5-17 540,0 19-2706,5 0 2976,-29-18 180,-2 26-450,-3-27 0,-19 19 967,9-10-878,-11-1 181,0 11-180,-11-18-90,-13 26 90,-2-37 0,-18 26 0,17-17 0,-17 9-90,18-10 0,-19 8 0,19-18 180,-29 18-180,36-19-38,-33 9-1041,36-11 449,-8 0 1324,4 0-2493,17 0 1799,-8 0 0,5-1 0,-3 1 0</inkml:trace>
  <inkml:trace contextRef="#ctx0" brushRef="#br0" timeOffset="31781">28504 9314 10141,'10'0'2249,"-2"0"-1709,-8 0 269,0 0 450,0 10-899,0-7 270,0 28-450,0-15 90,0 18-180,0-21 0,0 19-90,0-17 89,0 9-89,0-3 90,0-19-180,0 19 180,0-18-90,0 7 0,0-10 0,0 11-539,10-9-271,-7 9-899,7-11 180,-10-11 1529,0 9 0,-7-9 0,-3 11 0</inkml:trace>
  <inkml:trace contextRef="#ctx0" brushRef="#br0" timeOffset="32462">28951 9102 8882,'11'0'1709,"-3"0"-1259,-8 0 809,0 0-719,0 11-181,0-9 631,11 9-540,2-11-181,11 0 1,-1 0-360,11 0 270,-7 0-180,7 0 270,0-11-270,3 9-90,-1-9-194,9 11 284,-19 0-90,19 0 180,-19-10-90,8 7 0,-10-7-90,-1 10 1,-10-11-1,-2 9 0,-11-9-90,0 11-1350,0 0 1,-10 0 0,-1 0 0</inkml:trace>
  <inkml:trace contextRef="#ctx0" brushRef="#br0" timeOffset="33336">29351 8867 8072,'12'0'270,"-3"0"-90,-9 0 1079,0 0-359,0 11-720,0-9 539,0 9 181,0-11-1350,0 0 0,0 10 540,0-7-629,0 7 1438,10 1-899,3-9-360,1 19 360,17-18-90,-26 7 0,27 1 540,-19-9-900,21 9 1350,-8-1-990,8-7-270,-21 7 360,8-10 0,-18 0 90,7 0-90,-10 0 720,0 0-630,0 11 0,0-9 179,-10 19 1,-3-8 450,-11 21-180,0-8-226,2 1 1,0 1-45,-7 12-1232,-16 7 1052,22-3-180,-1-18 180,11 19-90,3-30 90,10 6-720,0-21-427,0 0 0,-9-11 1,-3-2-1</inkml:trace>
  <inkml:trace contextRef="#ctx0" brushRef="#br0" timeOffset="33734">29845 8538 9234,'13'0'-450,"-3"0"2292,-10 0-1483,0 0 357,0 10 273,0-7-398,0 18-411,0-18 638,0 17-278,0 4-451,0-8 181,0 25-360,0-35 0,0 35 0,0-35 360,0 25-270,10-18 90,-7 11-270,7-11 90,-10-3-449,0-10-181,0 11-899,0-9-720,0 9 2339,0-11 0,-10-11 0,-2-2 0</inkml:trace>
  <inkml:trace contextRef="#ctx0" brushRef="#br0" timeOffset="34311">30104 8561 9242,'0'-13'899,"0"3"-539,0 10 1439,0 0-1709,0 10 180,0 4-270,0 9-180,0 1 180,0 10 450,0-8-91,0 8-538,0-21 268,0 8-448,0 2 359,-11 3 270,19-2-91,-16-3 91,29-19-540,-8 9 91,11-11 448,0-11-269,-1 9 0,1-9 0,10 1-180,-8-3 180,8 0 0,-21-8 90,29-3-180,-34 9 630,24-27 180,-22 26-540,-7-18-270,7 11-90,-10 10 90,-10 2 180,-3 1 90,-11 7-360,0-7 90,1 10-90,-1 0-180,-20 0-449,4 0 359,-7 0-1979,13 0 2429,21-1 0,-19 1 0,6 0 0</inkml:trace>
  <inkml:trace contextRef="#ctx0" brushRef="#br0" timeOffset="34983">25000 10372 10951,'15'-10'1979,"-3"7"-1799,-1-18 89,-9 8 361,9 0 0,-11-8-450,-11 8 539,-2 0 450,-42 13-1079,24 3 135,-2 9 0,0 7 225,-4 28-360,1-5-90,2 13 90,21-32 0,2 11-90,11-7 0,0-4-450,0-2-180,11-18-1528,12 7 628,-7-10-269,15 0 1799,-17 0 0,8 0 0,0 0 0</inkml:trace>
  <inkml:trace contextRef="#ctx0" brushRef="#br0" timeOffset="35442">25235 10443 12750,'13'-13'1439,"13"-8"-720,11 18-629,0-18 90,7 19-90,-18-9 1349,29 22-989,-26 12 0,5 3-270,-23 8 0,-43 0-90,14-7 0,-37 7 0,29-21-90,-9 7 0,1-6 90,19 9 359,-27-10 271,36-2-990,-15-11 990,84 0-720,-36 0 269,15 0 1,2 0-809,-7 0-2673,21-11 2582,-19 9 720,16-9-2328,-8 1 2328,-7 7-225,3-7 0,0-1-45,-9 8-707,22-7 527,-36 10-1709,-6 0 1080,-1 0-91,-3 0 1080,-10-10 0,-3 7 0,-1-8 0</inkml:trace>
  <inkml:trace contextRef="#ctx0" brushRef="#br0" timeOffset="35864">26458 10419 12390,'5'0'1709,"0"0"-1439,-5 0 269,-11 0-269,8 0-90,-7 0 900,10 0-900,11 0 359,12 0-89,24 0-180,14 0-180,-1 0 0,-21 1 0,1-2 90,23-9-136,-28 9 1,1-1 315,4-3 0,-2 0-955,4 5 685,24-11-540,-19 9 360,-8-9 90,17 11-3165,-9-10 3165,-8 7-546,6-7 456,-22-1 90,-10 9-90,-2-9 329,-11 11-599,0 0 3192,10 0-5800,-7 0 2944,7 0-4293,-10 0 4317,0-10 0,-5 7 0,-2-8 0</inkml:trace>
  <inkml:trace contextRef="#ctx0" brushRef="#br0" timeOffset="36336">27117 10184 11400,'6'0'810,"0"0"629,-6 0-1259,-11 0-450,9 0 900,-9 11-450,11 2-180,0 10 539,11 1-628,12-1-1,3-10 359,9-2-269,-12-1-90,1-7 90,10 7 90,3-10-90,-1 0 0,19-10 0,-36 7 0,23-7 0,-40 10 0,19 0 90,-18 0 0,7 0 90,-10 0 720,0 0-810,0 10 989,-42 24-989,3 5 0,-6 3-135,0-8 0,-1 0-270,-2 7 0,4-3 315,-1-4 0,32-21 0,-8 8 0,19-19-180,-9 9-90,11-11-1552,0 0 1,-5-1 0,-2 1 0</inkml:trace>
  <inkml:trace contextRef="#ctx0" brushRef="#br0" timeOffset="36599">27822 10160 13829,'9'-13'2878,"-3"3"-2428,-6 10 90,0 11-360,0 2 0,0 21-180,0-8 0,0 8 0,0-11 0,0 11 90,0-18-180,0 26-630,0-27 270,0 9-179,0-14 89,0 1-270,0-9-89,0 9-180,0-11 674,0 0 0,-6 0 0,-3 0 1</inkml:trace>
  <inkml:trace contextRef="#ctx0" brushRef="#br0" timeOffset="36895">27822 10184 11041,'9'-10'2248,"-3"7"-1168,-6-28 89,0 5-1079,0-11 90,0 14-90,0 2 0,0 18 90,0-7 90,63 10 89,-24 15 1,1 1-270,5-14 0,-1 4 360,-1 24 0,-10 3-271,-20-15 271,-2 37-180,-11-19-360,-10-2 0,-1 0 90,-5 8 0,-5-13 0,-3-3 0,-2-3-90,-8-10-90,10 8-179,1-18-541,-1 7 360,11-10-2788,-19 0 3328,17 0 0,-15 0 0,11 0 0</inkml:trace>
  <inkml:trace contextRef="#ctx0" brushRef="#br0" timeOffset="37381">28222 10419 13289,'9'-13'2609,"-2"3"-2519,-7 10-90,11-11 0,13 9-90,2-9 180,8 11-90,-21 11 90,8-9-90,-18 9 180,18-11-90,-19 10 90,9-7-90,-11 7-1,10 1 271,-7 2-180,7 0-90,-10 8 90,0-8-180,0 0 90,-10 8-90,-3-8 0,-11 11 90,0-11 0,1 7-90,-1-17 90,1 18 0,9-18 449,4 7-269,10-10 720,0 0-900,10 0-90,-7 0 90,18 0-270,24-10 180,-14 7-768,24-7 1127,-31 10-842,10-11 753,-8 8-1170,8-7 271,-10 10-1350,0-10 1169,-1 7-1708,1-18 629,-1 18 1889,-9-7 0,-12-1 0,-12-2 0</inkml:trace>
  <inkml:trace contextRef="#ctx0" brushRef="#br0" timeOffset="37848">28787 10207 10771,'10'1'5936,"19"-1"-5846,-13 0 90,28 0-90,-7 0 0,10 0-90,1 0-90,-12 0 180,30-11-450,-35 9-45,4-9 1,-4 1-2474,-15 7 1528,15-7 1350,-18-1 0,-9 8 0,-4-7 0</inkml:trace>
  <inkml:trace contextRef="#ctx0" brushRef="#br0" timeOffset="38153">29210 10019 11940,'11'0'1889,"-2"1"-1709,-9-1 540,0 0-361,11 0-269,2 0-90,0 0 90,8 0 0,-19 0 180,30 0-90,-27 0-180,16 10 360,0 3-270,-16 0 180,16 29-91,-21-24-89,0 27-90,0-32-90,0 8 90,-10-8-449,-24 21-271,5-8 270,-5-3-1079,13-12-1259,8-11 2788,-1 0 0,-15 0 0,4-1 0</inkml:trace>
  <inkml:trace contextRef="#ctx0" brushRef="#br0" timeOffset="38491">29680 9949 12930,'13'-13'-180,"-4"3"180,-9 10 1079,0 0 450,0 10-719,0 13-540,0 4-1,0 7-179,0-11 450,0 1-450,0 10-90,0-8-360,0 18 360,0-18 90,0 19-90,0-19 90,0-3-360,0-2-179,0-18 89,0 18-1889,0-19-359,0 9 2608,0-22 0,-9 9 0,-4-9 0</inkml:trace>
  <inkml:trace contextRef="#ctx0" brushRef="#br0" timeOffset="39715">30104 9949 14998,'0'13'270,"-11"8"-270,8-18 90,-7 7 0,10 1 0,-10-9 90,7 9-90,-8-1-90,11-7 0,0 18 180,0-8-180,0 10 0,-10 1 90,7-1 0,-7-10 0,10 8-90,0-18 90,0 18-90,0-19-90,10 19 180,-7-18-90,7 18 180,1-19-180,2 9 0,0-11 0,8 0 0,3 0 0,13-11 0,-1 9-90,-2-9 180,-10 1-90,0 7 90,-1-18-90,1 8 0,-1 0 0,-9-18 179,7 15 1,-19-18-90,9 11-90,-11 10 0,0-8 0,0 18 180,0-18-180,0 19 0,0-9 0,0 1 0,-21-3 0,15 0 90,-36 2 0,37 11-90,-26 0 90,17 0 90,-9-10-90,-11 7 90,-3-7-90,-10 10 0,31 0 0,-23 10 0,44-7-180,-36 7 90,28-10 0,-18 0 629,18 10-539,-18-7-630,8 8 451,0-11-1,3 10 90,10-7-270,0 7-630,0-10-1079,0 0-2158,-11 0 4137,8-10 0,-28 7 0,6-8 0</inkml:trace>
  <inkml:trace contextRef="#ctx0" brushRef="#br0" timeOffset="52683">13594 12559 7353,'3'0'-180,"0"0"180,-3 0 0,0 0 0</inkml:trace>
  <inkml:trace contextRef="#ctx0" brushRef="#br0" timeOffset="53763">16322 12183 7982,'9'0'180,"-1"0"-180,-8 0 22,0 0 1,-8 0 0,-1 0-1</inkml:trace>
  <inkml:trace contextRef="#ctx0" brushRef="#br0" timeOffset="54913">15099 12230 9512,'7'0'899,"-13"0"-359,4 0 359,-9 0-1888,11 0 224,0 0 1,-5 0-1,-2 0 1</inkml:trace>
  <inkml:trace contextRef="#ctx0" brushRef="#br0" timeOffset="57864">7032 14088 9062,'0'0'0</inkml:trace>
  <inkml:trace contextRef="#ctx0" brushRef="#br0" timeOffset="58346">7667 14323 8432,'-10'0'810,"3"0"89,7 11 91,0-9-631,0 9-808,0-11-990,0 0 1439,0-11 0,-3 9 0,0-9 0</inkml:trace>
  <inkml:trace contextRef="#ctx0" brushRef="#br0" timeOffset="58778">11359 14158 8342,'12'-13'990,"-3"3"-361,-9 10-989,0 0 0,-9 0 1,-3 0-1</inkml:trace>
  <inkml:trace contextRef="#ctx0" brushRef="#br0" timeOffset="59732">14182 14135 9422,'4'13'1439,"0"-2"0,-4-11-270,0 0-809,-10 0-180,7 0-360,-8 10 270,11-7 0,0 7 450,0-10-1642,0 0 0,-3 0 0,-2 0 0</inkml:trace>
  <inkml:trace contextRef="#ctx0" brushRef="#br0" timeOffset="60299">16557 14182 12390,'10'0'270,"-2"0"449,-8 0-742,0 0 1,-8 0 0,-2 0-1</inkml:trace>
  <inkml:trace contextRef="#ctx0" brushRef="#br0" timeOffset="65811">11665 10936 9961,'12'-10'990,"-2"7"-1260,-10-7 1349,0 10 810,0 10-1709,0-7 90,0 18-450,0-18 90,0 28 540,0-15 0,0 28-91,0-28-269,0 36-90,0-44 360,0 34-360,0-40 180,0 19-540,0-18 360,0 7 0,0-10 270,0 0-270,0 11 90,0-9-630,0 9 270,0-11-517,0 0 0,-10 0 0,-2 0 0</inkml:trace>
  <inkml:trace contextRef="#ctx0" brushRef="#br0" timeOffset="66870">7314 12724 10141,'-21'0'3868,"11"0"-3868,-1 0 0,11 0 1079,0 0-1079,0-11 360,0 9-270,11-9 90,12 11-90,14 0 135,21 1 0,5-2-135,-26-4 0,2 0-290,13 3 0,9 3 0,2-3 222,-10-2 1,3-2-1,0 0 1,-3 1-53,-2 4 0,-2 1 0,8-1 120,-1-2 0,10 0 0,5-2 0,-1 1 0,-3 0 0,-9 2-60,5 1 0,-8 1 0,6-2-543,-10 0 1,7-2 0,3 0-1,-1 0 1,-4 0-1,-7 1 543,3 3 0,-8 0 0,2-2 30,9-4 0,2-3 0,-4 3-223,8 5 0,-4-1 253,-10-8 0,-2-1-1,9 10 1,-8 0 0,-20-10 0,-5 11 450,-21 0-2362,0 0 1,-17 0 0,-4 0-1</inkml:trace>
  <inkml:trace contextRef="#ctx0" brushRef="#br0" timeOffset="68755">6374 14206 10591,'-13'0'2069,"3"0"-1709,10-11 269,0 9-359,0-9 809,0 11 541,11 11-1441,2-9 271,32 19-180,-17-18-90,28 7-45,-23-9 0,2-2-45,31 1 89,-19 0 1,12 0 0,1 0 0,-9 0-762,0 0 0,1 0 627,-1 0 0,8 0 0,0 0 0,-11 0-225,-9 1 0,-2-2 240,6-2 0,4-1 0,-3 1 30,2 1 0,0 1 60,-2-2 0,3-1 0,-2 1 254,11 3 1,-4 0-135,13-11-90,-2 9-90,-60-9 0,7 11 360,-10 0-2677,0 0 1,-3 0 0,-1 0 0</inkml:trace>
  <inkml:trace contextRef="#ctx0" brushRef="#br0" timeOffset="69851">16275 14111 10321,'-15'1'3148,"-1"-1"-2878,3 0-90,3 0 1079,10 0-899,0 0 720,31 10-631,15-8 1,10-1-240,4 2 0,7 1 0,-2-1-457,-9-2 1,0-1-1,3-1 269,3 1 1,5 0-1,-1 0 1,-9 0-23,-3 0 0,2 0-54,-7-1 0,8-1 0,4-1 0,-4 0 0,-9 2-1655,5-1 0,-3 1 1709,8 0 0,5 1 0,-22 1 0,-30 2 0,-23 7 0</inkml:trace>
  <inkml:trace contextRef="#ctx0" brushRef="#br0" timeOffset="212273.27">9454 11336 8702,'8'0'900,"-13"0"-721,3 0 1,-9 11 90,11-9 180,0 9 180,0-11 89,0 10-989,0-7 90,0 18 1170,0-8-450,0 10-271,0 1-359,0-1 180,0 1 0,0-1 360,0 1-90,0 10 0,0-8-91,0 29-89,0-26 90,0 36 90,-5-30 0,0 1-180,2 29-738,-7-30 0,-1-2 738,8 11 0,-17 3-90,17 3 0,-3-16 0,1 0 0,5 5 89,0 26 1,0-25-180,0 17-90,0-20 180,0 18 0,0-6-180,0 11 180,0-13 450,0-2-540,0-19-540,0 8 540,0-11 1206,0-9-1206,0 6-90,0-17 0,0 8 0,0-11-2698,0 0 809,0-11-1079,0-2 3058,0 0 0,-5-8 0,-3 8 0</inkml:trace>
  <inkml:trace contextRef="#ctx0" brushRef="#br0" timeOffset="214144.27">9549 11195 10681,'7'0'2159,"-1"0"-2159,-6 0 809,0 0-629,11 0-270,12 0 270,4 0-3302,28 0 3482,-16 0-1201,-5-1 0,0 2 841,16 10 0,-5-10 0,0 0 0,10 10 0,0-10 0,0-2 0,0 1-282,-2 0 1,4 0 326,-8 0 0,-1 0 90,1 0 0,2 0-90,12 0 0,-3 0 0,-22 0 0,0 0 89,17 0 1,3 0 0,-4 0 0,0 0-90,-5 0 0,1 0 0,12 0 0,0 0-90,-9 0 0,1 0 45,6 0 0,1 0 0,-14 0 0,0 0 0,-2 0-45,0 0 0,-1 0 90,18 0 0,-3 0-45,6 0 30,-22 0 0,5 0 0,-5 0-30,-8 0 0,1 0 60,22 0 0,9 0 0,-8 0-60,-20 0 0,0 0 90,14 0 0,7 0 0,-7 0-45,-14 0 0,-2 0 0,19 0 0,1 0-90,-19 0 0,0 0-327,3 0 1,-1 0 371,-6 0 0,0 0 0,7 0 0,-1 0 0,26 0-45,-10 0 0,-2 0 45,1 0-45,-10 0 0,-1 0 45,6 0 45,-5 0 0,-1 0-45,12 0 0,-1 1 0,0-2 944,0-10-944,-1 10 0,2 0 90,10-10-45,-11 10 0,2 2-432,-7-1 0,-3 0 387,-4 0 0,1 0 0,12 0 0,-2 0-143,-15 0 1,-2 0 142,5 0 0,0 0 490,4 0 1,-3 0-491,10 0 20,-10 5 1,3 1-66,1-5 0,1 0 45,1 5 0,1-1 0,-2-4 0,-1-2 0,-6-4 0,-4-1 0,13 4-45,-16-4 0,0 1 135,27 5-90,-11 0 0,5 0 0,-16-5 0,0 0 0,19 2 90,7-2 0,1 0-135,-31 4 0,-2 2 45,18 0 0,1-2 45,-15-4 0,-3-1-45,15 4 0,-15-9-90,-13 11 90,-18 0 1878,18 0-1788,-18 0 1783,18 0-1873,-19 0 1454,9 0-1454,-11 0 447,0 0-357,0 11-90,0-9 90,0 19 90,0-18-90,0 18-90,0 2 180,10-7-90,-7 26 0,7-37-90,-10 26 90,0-7-90,0 2 90,0 18 0,0-17 90,0 17-180,0-18 90,0 19-90,0-19-748,0 18 838,0-18 180,0 40 44,0-10 1,0 3-677,0-17 0,0 2 137,0 22 0,0-2-1213,0-26 1,0-5 1527,0 19-180,0 3 439,0-31-349,0-1 0,0 11 90,0-8-180,0 8 180,11-21 424,-8 19-514,17-6 0,-17 10 3301,8-2-3211,-11-10-180,0-1 90,0 1 273,0-11-273,0-3 0,-11 1 90,8-8-180,-18 7 90,8-10-90,-10 0 90,-1 0 0,0 0-90,1 0 90,-1 10 90,-20-7 450,4 7-90,-7-10-450,-8 0-90,26 0-360,-16 0-90,-20 0 540,23 5 0,-3 1-1651,-10-5 0,0 1 1651,8 3 0,0 0 45,-4-5 0,2 0-574,10 5 0,2 0 529,-5-3 0,0-1 45,-4 5 0,3-1-45,-10-5-45,14 5 0,0 0 45,-22-2-90,1 7-264,20-9 0,1-2 354,-13 1-147,8 5 0,-1 0 147,3-4 0,0 1-45,-12 9 0,0-1 90,11-8 0,-1-1-90,-6 4 0,1 0 360,11-5 0,2 0-315,-27 11 44,20-10 1,0 0-584,-20 10 584,27-11 0,-2 0 0,-7-1 0,1 2-45,-8 9 0,3-8 0,-2-1-45,13 4 0,0 0 45,-9-4 0,-1-2-45,2 1 0,1 0 0,8 1 0,0-2 45,-9-4 0,0 0 629,-17 2-629,25-2 0,-2 0-315,-12 4 1,1 2 314,16-1 0,0 0 0,-15 0 0,0 0 0,9-1 0,3 2 1308,-27 9-1308,25-9 0,-2 1 90,-4 3 0,3 0-90,-2-5 30,-1 0 0,-9 0 0,7 0-30,-7 0 0,4 0 0,-9 0 0,8 0-45,17 0 0,2 0 314,-28 0 1,-1 0-270,23 0 0,1 0 315,-23 0 0,-1 0-585,22 0 0,1 0 270,-11 0 0,-2 0-315,0 0 1,2 0 628,16 0 1,0 0-315,-15 0 0,-2 0 45,4 0 0,2 0-360,7 0 1,-3 0 358,-21 0 1,1 0-45,-4 0 90,12 5 0,-5 0-734,-1-3 1,0-1 598,7 4 0,-1 1 45,-5-7 0,4 2 148,19 4 0,1 0-103,-1-4 0,0 1-135,-28 8 90,12-9 0,2-2 0,-6 1 0,11 0 0,-1 0 0,8-1 0,3 2 0,-19 10 0,10-10 0,0 0 0,-10 10 954,-7-11-954,-6 10 90,38-7 439,-27 7-349,7-10-180,20 0 0,-4 0 3263,32 0-3173,0 11 210,0-9-300,0 9-360,0-11-809,0 0-3958,0-11 5127,0 9 0,-5-9 0,-2 11 0</inkml:trace>
  <inkml:trace contextRef="#ctx0" brushRef="#br0" timeOffset="-214745.46">11924 12630 11400,'13'0'2519,"-3"0"-1979,-10 0-1530,0 0 1,-10 0-1,-3 0 1</inkml:trace>
  <inkml:trace contextRef="#ctx0" brushRef="#br0" timeOffset="-213704.46">14699 12606 7353,'6'0'270,"-2"0"-450,-4 0 0,-4 0 0,-2 0 0</inkml:trace>
  <inkml:trace contextRef="#ctx0" brushRef="#br0" timeOffset="-210959.46">23848 3293 10861,'23'0'3148,"-11"0"-1799,-1 0-1169,-11 0 1619,10-10-1709,-7 7-899,8-7 809,-11-1 449,-11 9-809,-44-9 360,14 14 0,-5 5 120,-2 3 0,-5 5 0,2 1-165,-8 6 0,3 6 105,15 3 0,2 4 0,6-2 30,6-8 0,7 3 210,6 14 0,7 9 0,4-8-31,14 8-224,15 1 0,16-7-1484,1-31 0,8-10 0,-3-1 854,2 2 1,-1-2-1356,15-3 0,-10-2 1940,-30 1 0,-10 0 0,-3 0 0</inkml:trace>
  <inkml:trace contextRef="#ctx0" brushRef="#br0" timeOffset="-210513.46">24318 3716 15268,'1'24'1799,"-1"0"-1349,0 20-450,0-15 270,0 26 629,11-19-629,-9 1-630,19-14 450,-18-12-809,49-11-1080,-20-11-360,26 9 450,-24-19 1709,-11 8 0,-11 0 0,-2 2 0</inkml:trace>
  <inkml:trace contextRef="#ctx0" brushRef="#br0" timeOffset="-210298.46">24318 3434 13199,'1'-13'720,"-1"3"-810,0 10-1439,0 0 0,0 0 0</inkml:trace>
  <inkml:trace contextRef="#ctx0" brushRef="#br0" timeOffset="-209840.46">25047 3128 10501,'2'-13'3238,"0"3"-2788,-2 10 629,-11 11-989,-2-9 270,-10 9-180,10-1 90,-8-7 180,18 28-271,-18-15 541,-3 39-540,9-27 45,3 3 0,3 4-1,7 5 1,4 1-386,-2-7 1,0 0 160,0 6 0,0-2 90,0 6-90,-1-5 0,2 1 269,3-6 1,2 0-315,5 8 0,2-3-224,3-5-91,15-13-720,-7-19-179,2 9-4947,29-11 6206,-26-11 0,14 9 0,-22-9 0</inkml:trace>
  <inkml:trace contextRef="#ctx0" brushRef="#br0" timeOffset="-209321.46">25424 3316 12840,'2'-12'1349,"-10"1"-1349,6 11 270,-9 0-90,1 0 89,7 11 91,-18 2-180,8 10 180,-11 11-180,11 3-180,3-1 180,-1 9 180,9-19-270,-9 8-90,11-10-360,0-1 360,0 1 0,11-1 0,2 1 449,10-1-359,1-10-539,0-2 808,-11-11-448,8-11-271,11-4 0,1-4 360,-7-10-1741,13 2 0,-4 0 1651,-22 0-350,11-17 890,-11 18-550,-3-8 280,-10 10 0,0 11-450,0-8 4025,0 19-3575,-10-19 327,7 18-507,-18-18 299,8 19-748,-21-9 449,8 11 539,-19 0 1,8 0-1440,1 0-359,1 0 450,12 11-361,10-9 271,2 9 899,1-1 0,5-7 0,-8 7 0</inkml:trace>
  <inkml:trace contextRef="#ctx0" brushRef="#br0" timeOffset="-209104.46">26011 3552 16168,'5'13'2878,"-2"-2"-2428,-3-11-2025,0 0 1,-3-1 0,-2 1 0</inkml:trace>
  <inkml:trace contextRef="#ctx0" brushRef="#br0" timeOffset="-208818.46">26505 3222 14729,'6'-10'1349,"-2"8"-1169,-4-9 269,0 11 361,0 0 0,0 11 269,0 12-809,0-7-90,0 15-90,0-18-90,0 32 90,0-17-90,0 27 90,-11-18-90,9 0-180,-9-4-180,11-9-90,0 0-809,0-1 269,0-10-1528,0 8 899,0-18 1619,0 7 0,-4-10 0,-1 0 0</inkml:trace>
  <inkml:trace contextRef="#ctx0" brushRef="#br0" timeOffset="-208500.46">26646 3034 14459,'6'-23'2698,"-2"10"-1349,7 3-1079,23 20-180,-5 3 0,4 3 0,0 2 90,-4 8 90,9 6 0,0 2 0,-7 7-91,3-2 1,-2 1-90,-17-1 0,2-1 0,-2 0-2395,-13 3 2485,9 17-180,-11-14-104,0 3 284,-11 3-90,9-3 180,-19-13-1080,8 0-449,-32 3 629,16-1-360,-4-18 1,1-2-270,13 8-630,-12-11-899,20-3 2788,9-10 0,-24-10 0,7-4 0</inkml:trace>
  <inkml:trace contextRef="#ctx0" brushRef="#br0" timeOffset="-207861.46">27916 3246 10411,'-4'0'1979,"0"0"1799,4 0-3239,0 11 1,0-9-360,0 9-90,10-11 450,4-11-450,9 9-90,11-9-540,3 11 540,0 0 0,7-10 0,-17 7-270,7-7-3508,0 10 2429,-19 0-1709,6 0 3058,-21 0 0,0 0 0</inkml:trace>
  <inkml:trace contextRef="#ctx0" brushRef="#br0" timeOffset="-207578.46">27916 3458 11490,'9'10'2429,"-3"-7"-1709,-6 18 1079,0-18-1350,0 7 361,0-10-180,32 0-2160,17-9 1,4-3 719,-20 5 1,0-2 809,14-1 0,5-2 0,-12 0 0,-16-1 0,22 3 0</inkml:trace>
  <inkml:trace contextRef="#ctx0" brushRef="#br0" timeOffset="-206254.46">29304 2870 10591,'11'0'1529,"-2"0"-629,-9 0 629,0 0-1170,0-10 361,-10 7-360,7-8-180,-7 11 0,10 0 629,0 0 1,0 11-450,0-8 179,0 17-719,0-7 720,0 11 90,0 20-450,10-4-180,-7 7 90,7-3-1,-9-7-89,9-1-1259,3 19-1979,11-26 1709,-11 15 1529,-3-31 0,-19 8 0,-2-8 0</inkml:trace>
  <inkml:trace contextRef="#ctx0" brushRef="#br0" timeOffset="-202835.46">25706 4257 9961,'3'0'2879,"0"-10"-2609,-3 7-1,0-7 181,0 10 2069,0 0-2699,0 10-180,-10 4 810,-4 30-450,-9-5 360,10 8-540,2-2-180,11-9 360,0 1 90,0-3 90,11 0-180,12 2 90,4-10-180,7-5 90,-11-21 0,1 0 359,0-10-269,-1-3-90,-10 0-449,8-8 449,-8 8 0,1 0 0,6-19 0,-17 17 0,8-19 0,-11 10 180,0 1 359,0-11-269,0-3-180,-11 11 90,-2-5 450,-11 28-540,11-18-180,-8 19 629,19-9-539,-19 11 0,18 0 0,-8 0-449,1 0-181,-14 0 540,-2 0-90,-8 0 450,10 0-720,11 0-90,3 0-1618,-1 11-1800,9 2 3958,-9 0 0,9-3 0,-2-10 0</inkml:trace>
  <inkml:trace contextRef="#ctx0" brushRef="#br0" timeOffset="-202626.46">26341 4610 16797,'5'11'1440,"-1"-9"-811,-4 9 91,0-1-270,0-7 539,0 7-809,0-10-3868,0 0 2519,0-10-2339,0 7 3508,0-7 0,-4 10 0,-1-1 0</inkml:trace>
  <inkml:trace contextRef="#ctx0" brushRef="#br0" timeOffset="-202230.46">26694 4351 12390,'39'-23'3508,"-8"0"-3238,3 10 539,-10 2-629,-1 11 0,1 0-360,0 0 540,10 11-180,-19 2-180,6 10 719,-21 11-629,0 3 0,0-11-629,0 5 629,-21-7-180,16 2 180,-37 8 539,37-11-629,-27 1 0,30-11-449,-19 8 538,18-19 91,-18 9 0,19-1 90,-9-7-90,11 7 0,0-10-90,0 0 0,21 0 0,-16 0 270,37 0-360,-26 0-90,18 0-1440,32-10-224,-29-1 0,2-2 1754,15 0 0,0 0 0,-19 1 0,-3 1 0,16 0 0</inkml:trace>
  <inkml:trace contextRef="#ctx0" brushRef="#br0" timeOffset="-201970.46">28175 4210 13739,'9'0'1529,"-2"1"-1169,-7-1 360,0 0-91,11 0-359,2 0-180,0 0-90,8 0 0,-8 0 0,11 0 540,10-11-540,-18 8-1259,25-7 809,-25 10-1169,8 0-3059,-3 0 4678,-19 0 0,1 0 0,-12 0 0</inkml:trace>
  <inkml:trace contextRef="#ctx0" brushRef="#br0" timeOffset="-201765.46">28269 4375 12300,'-14'13'630,"8"8"539,-5-18-539,1 18-1,7-19 541,-7 9-541,10-11 990,0 0-2248,10 10 539,3-7-90,22 7-990,1-20 271,1 7-2069,8-7 1798,-19-1 1170,8 9 0,-18-9 0,-2 11 0</inkml:trace>
  <inkml:trace contextRef="#ctx0" brushRef="#br0" timeOffset="-201314.46">29610 3810 14099,'12'1'1619,"-3"-12"-1439,-9 9 629,0-9 271,0 11-451,0 11-179,0-9-450,0 19 90,0-8-90,11 21-90,2 3 360,11-1-1079,-11-2-451,8-10-3507,-19 10 4767,19-8 0,-28 18 0,5-7 0</inkml:trace>
  <inkml:trace contextRef="#ctx0" brushRef="#br0" timeOffset="-200261.46">26059 5410 12300,'14'-13'1349,"-8"-8"-809,5 18-270,-11-7 269,0 10-179,0-11-360,0 9 270,0-9-180,0 11 180,0 0-270,-11 11 270,-2 2-90,-10 10-180,10 1 90,-8 10-90,18-8 90,-18 18-90,18 4 0,-7-9 89,10 16 1,0-29-90,21 8 90,5-21-90,11-3 0,-3-10 0,21-21 0,-24 16-1696,-2-16 0,-2 0 1696,-4 16 90,-10-26 180,8-3 0,-18-5-180,7-9 270,-10 4-360,-10 18 0,-14-8 0,-13 10 449,1 11-628,2 3 269,10 10-450,11 0-1619,2 0 3662,1 0-5011,-3 0 3328,0 10 0,-1-7 0,10 7 0</inkml:trace>
  <inkml:trace contextRef="#ctx0" brushRef="#br0" timeOffset="-200070.46">26646 5598 14819,'6'10'1169,"-2"-7"-989,-4-3-360,0-2-630,0-9-3687,0 11 4497,0 0 0,-4-11 0,-2-2 0</inkml:trace>
  <inkml:trace contextRef="#ctx0" brushRef="#br0" timeOffset="-199710.46">27093 5339 13739,'31'-10'810,"-3"7"-630,-4-18-1,0 19 91,-11-9 180,8 11-270,-8 0 0,10 11-270,1 12 180,-11-7-90,-2 26 0,-22-26 90,8 17-90,-7-9 0,10 0 0,0-11 90,11-3-180,12 0 0,3 4 90,19-1 0,-19-3 0,8 1-90,-21-9 180,-2 19-90,-11-18 90,-11 18 270,9-19-360,-19 19 0,8-18 0,-1 7-810,-28-10-809,14 11-810,-30-9 2429,32 9 0,-1-11 0,20-1 0</inkml:trace>
  <inkml:trace contextRef="#ctx0" brushRef="#br0" timeOffset="-199487.46">28246 5316 13110,'59'-13'3058,"-18"-8"-2249,-20 18-179,13-7-1260,16-1 360,0 9-989,5-9-3328,-8 1 4587,-8 7 0,-2-7 0,-23 9 0</inkml:trace>
  <inkml:trace contextRef="#ctx0" brushRef="#br0" timeOffset="-199304.46">28293 5457 13199,'-15'10'810,"9"-7"359,-4 18 810,10-18-1799,0 7 360,11-10-1,2 0-539,41-5 0,10 0 0,-14 2 0,10-3 0,1 1 0</inkml:trace>
  <inkml:trace contextRef="#ctx0" brushRef="#br0" timeOffset="-199098.46">29586 4986 15988,'12'0'1889,"-2"1"-1170,-10-1 91,0 0-810,0 10 450,0-7 1079,10 28-1709,14 16-720,-6-11 1,1 1 449,-1 0 0,0-1-1979,1-1 1,-3-2 2428,-3 14 0,-23-10 0,-16-3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01T11:21:58.602"/>
    </inkml:context>
    <inkml:brush xml:id="br0">
      <inkml:brushProperty name="width" value="0.09071" units="cm"/>
      <inkml:brushProperty name="height" value="0.09071" units="cm"/>
      <inkml:brushProperty name="color" value="#C00000"/>
    </inkml:brush>
    <inkml:brush xml:id="br1">
      <inkml:brushProperty name="width" value="0.05292" units="cm"/>
      <inkml:brushProperty name="height" value="0.05292" units="cm"/>
      <inkml:brushProperty name="color" value="#C00000"/>
    </inkml:brush>
  </inkml:definitions>
  <inkml:trace contextRef="#ctx0" brushRef="#br0">4163 16887 4907,'22'0'1799,"-4"0"1999,-8-11-3798,-7 9 1373,7-9-1103,-10 11 1675,0 0-2125,-10 0 1896,-3 0-1716,-1 0 90,4 0 0,10 0-90,-21 0 0,5 0-90,-28 0 0,28 0 90,-16 11 0,9-9-180,-14 19 360,4-9 0,-2 0 0,3 0 0,1 2-90,-19 20-450,19-21 450,10 8 0,15-8-270,-15 0 270,21-3 0,0-10 450,0 0-181,21 11-179,6-9-90,9 9-90,-1-11 0,-12 0 0,43 0 0,-43 0 0,30 0-360,-32 0 810,-16 0-450,16 0 90,-11 0-90,-7 0-360,8 10 360,-11-7 450,0 7-450,0-10 0,0 0-540,-11 0 450,-13 11 0,-2 2 90,-18 10 90,7 1-180,0-11 405,0 12 0,-2 2-945,-16 5 274,18-3 0,3-1 986,0-4-900,11 3 0,4-2 270,11-15-59,-23 43 149,31-51 0,0 19 180,0-8 540,0 11-720,10-11 797,-7-3-257,28-10-360,-15 0-180,18 0-360,0 0 270,-7 0 301,24-5 1,5 0-392,7 2 90,-13-7 0,2-1 0,2 5 0,-10-1 0,-26-6 0,36 3 0</inkml:trace>
  <inkml:trace contextRef="#ctx0" brushRef="#br0" timeOffset="514">4445 17404 11760,'10'0'1350,"-3"0"-901,-7 0 361,0 0-91,0 10-179,0-7 89,0 43 1,0 13-450,0-15 494,5 18 1,1-4-675,-4-32 90,9 6 0,-11-30-90,10 9-989,4-11 989,30-32 0,-33 14 0,10-26 0</inkml:trace>
  <inkml:trace contextRef="#ctx0" brushRef="#br0" timeOffset="763">4516 17192 13469,'-1'-10'3059,"6"7"-3239,-15-7-2069,10 10 2249,0-11 0,-8 9 0,-2-9 0</inkml:trace>
  <inkml:trace contextRef="#ctx0" brushRef="#br0" timeOffset="1349">4986 17310 11850,'11'0'1439,"-3"0"-1169,-8 0 1979,0 0-1709,11 0 179,-8 0-629,7 0-629,1 0 179,2-10 809,31 7-808,-15-8 359,16 11-90,-22 0 180,-10 0-180,19-10-450,-27 7-180,16-7-3057,-21 10 3012,0 0 0,-9 0 1,-2 0-1</inkml:trace>
  <inkml:trace contextRef="#ctx0" brushRef="#br0" timeOffset="1671">4915 17592 10321,'11'11'2789,"8"2"-7281,-6 0 4942,11 8 1139,-11-19-1679,8 9 180,-8-11 90,21 0 90,-8-11-270,-2 9-270,-3-9-4677,24 1 4947,-14 7 0,5-7 0,-37 10 0</inkml:trace>
  <inkml:trace contextRef="#ctx0" brushRef="#br0" timeOffset="2768">6609 16887 10681,'1'13'1259,"0"-3"-449,-1 1-271,0-9-269,0 30-180,0-27 450,0 26-90,11-7-1,2 2-359,0 8 630,-3 21-810,-10-24 540,0 34-180,11-38-630,-9 17 360,9-28 90,-11 15-180,0-28 0,0 18 180,0-19-360,0 9-989,0-11-510,0 0 0,0 0 0</inkml:trace>
  <inkml:trace contextRef="#ctx0" brushRef="#br0" timeOffset="4325">6185 17733 8342,'-12'0'2249,"1"0"-1440,11 0 1440,0 0-2249,11 0 0,-8 0 270,18 0-270,-19 0 180,19 0 0,3 0 0,13 0-180,10 0 270,11 0-1,2 0-179,0 0 0,-13 0 90,-2-10 90,13 7-180,-6-7-45,3 10 0,0 0-457,3-11 502,-12 10 0,-3 0-180,-6-10 135,1 11 0,0 0 45,-4-10-450,32 7 180,-32-7 180,-18 10-180,4 0-90,-20 0-5666,0 0 6039,-21 10 0,4-7 0,-20 7 0</inkml:trace>
  <inkml:trace contextRef="#ctx0" brushRef="#br0" timeOffset="4890">6232 18039 11400,'1'-13'900,"-1"3"-720,0 10 2159,0 0-990,0 10-630,0-7-719,0 18 0,0-8-359,0 10 718,0 11-898,11-8 719,-9 19-180,9-19 90,-11 29-90,10-37 629,-7 24-629,7-40-629,-10 9 629,0-11 89,0 0-89,0 10 630,0-7-900,0 7 90,0-10-2219,0 0 1,0 0-1</inkml:trace>
  <inkml:trace contextRef="#ctx0" brushRef="#br0" timeOffset="5487">6703 18086 12210,'-12'0'360,"3"0"-360,9 0 90,-11 0 270,9 0-91,-9 11-89,1-9 540,-3 19-720,-1-18 270,-7 7-270,19 1-270,-9-9 450,1 19 359,7-18-359,-7 18 540,10-8-540,0 0-90,0 18-180,0-15 180,0 18-90,0-21 0,0 8-540,10-8 1080,-7 0-1080,18-3 1080,-8 1-1080,11-9 540,-1 19 0,1-18 0,0 7 540,-1-10-540,-10 0-360,8 0 810,-8 0-900,11-10 405,8-5 0,2-4-45,10-20 45,-13 15 0,-4 1 405,-6-11-630,-21 21 270,0-8 270,0 8 180,-11-11-1,9 11-89,-19-8-809,7 19 449,-9-19 89,-11 18 451,7-7-540,-7 10-719,21 0-541,-18 0-89,5 0 360,-1 0-900,-4 0 1889,18 10 0,-1-7 0,2 7 0</inkml:trace>
  <inkml:trace contextRef="#ctx0" brushRef="#br0" timeOffset="9040">8137 17004 9422,'5'0'809,"-1"0"1530,-4 0-2609,-11 11 270,-2-9-720,-11 9 1080,1-11 0,-11 10-90,18-7-360,-36 18 90,23-19-270,-29 19 270,21-18 360,-18 18-360,26-19-847,-15 9 577,20-1 270,11-7-270,-19 7 270,17 1 90,-9-9 0,3 9 360,8-1-360,-11-7-90,11 7 1207,-8-10-1207,19 0-90,-9 0 180,11 0-90,0 0 0,0 11 89,0-8 1,0 7-90,0-10-449,0 0 449,0 10 0,0 14 539,0 2-179,0 8-450,0-21 270,0 8-180,0 3 180,0-9 0,0 17 90,0-19 0,11 10-91,-9-10-179,9 8-89,-11-18 178,0 18-178,10-8 358,-7 10-449,18 11 540,-18-18-540,7 15 180,-10-18 90,0 0-360,0 8 360,0-8 360,0 0-450,11 8 360,-9-8-360,9 0 0,-11 8 540,0-8-900,10 0 810,-7 8-1440,7-8 990,-10 11 90,0-11 360,11 8 90,-9-8-630,9 11 90,-11-1-450,0 1 450,0-1 0,0 1 90,0-1-540,0-10 540,10 8-180,-7 3 180,7-9 90,-10 17 719,0-19-899,0 0-1169,0 8 1169,0-19-90,1 19 90,9-18 1349,-7 18-719,7-8-1260,-10 0 540,0-3-539,0-10-1,0 11 720,0-9-90,0 9 1259,0-1-1888,0 3 539,0 0 90,0-2 0,0-11 629,0 10 1,0-7-1799,0 18 1169,0-19-630,0 9 1260,0-1 89,0-7-89,0 7-630,0-10-720,0 11 181,0 2 629,0 0 0,0-3 0,0 1-90,0-8-630,0 17 1349,0-17-719,0 8-89,0-1 178,0-7 1,0 7-90,0-10 90,0 0 0,11 0 0,-9 0 0,9 0-90,-1 0 270,3 0-180,11 0-90,-11 0 90,8 0-90,-18 0 180,18 0-90,-8 0 90,10 0-180,-9 0 90,7 0-90,-8 0 0,10 0 90,1 0-90,-1 0 90,-9 0-1,7 0 1,-19 0 0,19 0-90,-18 0 90,18 0 0,-19 0 90,9 0-90,-11 0 0,0 0 90,10 0 0,-7 0-180,7 0 90,-10 0-1912,0 0 1,-3 0-1,-2 0 1</inkml:trace>
  <inkml:trace contextRef="#ctx0" brushRef="#br0" timeOffset="12263">8796 4140 8522,'6'0'450,"-1"0"-270,-5 0-90,0 10-90,0-7 90,0 7 449,0-10 91,0 0-1080,0 11 450,0-9 0,0 19 1080,0-18 269,0 7-630,0-10 721,0 0-1350,10-10-90,3 7-270,11-18 270,0 19 0,-1-19 0,-10 8 180,8 0-180,3-19-180,2 27 180,8-26-180,-10 18 180,-11 0 0,-3-8 180,1 8-180,2 0 0,0 2-180,-2 1 180,-1 7 180,3-7-180,0-1 180,-2 8-270,-11-7 90,0 10-3238,0 0 2068,0 10 1170,0-7 0,-6 7 0,0-10 0</inkml:trace>
  <inkml:trace contextRef="#ctx0" brushRef="#br0" timeOffset="12574">8796 4234 7982,'30'0'0,"-13"0"0,15-11 0,-27 9 0,27-9-449,-19 1 449,10 7 0,-15-7 0,-3 10 0</inkml:trace>
  <inkml:trace contextRef="#ctx0" brushRef="#br0" timeOffset="16463">8772 6186 9422,'6'0'1619,"-1"0"3148,-5 0-4857,11 0 90,-9 0 90,9 0-180,-11 0 180,0 0-90,10 0 90,-7 0-180,7 0 0,-10 0-1439,0 0 0,-4 0 0,-3 0 0</inkml:trace>
  <inkml:trace contextRef="#ctx0" brushRef="#br0" timeOffset="18898">8702 6186 7443,'6'0'809,"-2"0"-539,-4 0 0,0 10-180,11-7 0,-9 7 90,9-10-360,-11 0 360,10 0 359,-7 11-269,8-9-629,-11 9 359,0-11 179,10 10-89,-7-7 0,7 18 0,-10-8 450,11 10-630,-9-10 180,19-2-630,-18-1 630,7-7 810,1 18-361,2-8-1078,0 10 179,-2 1 1169,-1 0-269,-7-11-900,18 28-629,-19-12 1079,9 18 539,-11-13-89,0-21 0,0 8-540,0-8 180,0 11-180,0-11 0,0-3 0,0 1-360,0 2 810,0 0-450,0-3 90,0 1 0,0 2 269,0 10-269,0-10-90,0 8 0,0-18 0,0 7 0,0-10 90,0 11-449,-11-9 448,9 9-89,-9-1 90,11-7 360,0 7-1079,-10-10 718,7 11 451,-7-9-450,10 19 0,-11-18-180,8 18 450,-18-19-360,8 19 90,0-8-450,-8 0 720,-2 19-630,7-27 270,-16 26 720,9-17-541,7 9-179,-15-10 180,17 18 0,-9-25-180,-1 15-180,-10-1 180,18-14 180,-5 25-180,21-28 90,0 7-90,0-10 90,0 0 0,0 11 90,0-9-180,0 9 0,0-11-922,0 0 0,-4-11 0,-1-2 0</inkml:trace>
  <inkml:trace contextRef="#ctx0" brushRef="#br0" timeOffset="19828">8443 6962 9512,'5'0'989,"10"0"-1079,-12 0 810,7 0-630,-10 0 989,0 0-899,0 10 0,0-7 989,0 18-1169,0-8 0,0 10 0,0-9 270,-10 27 90,-3-12-180,-11 18 89,11-13-538,2-10 269,1-1 0,7-10 269,-18 8-448,8-8-1,0 11 0,3-11 180,10-3 450,-11 1-361,8-9-178,-7 9 178,10-11 1890,0 0-1889,10 0 0,-7 0 0,18 0 0,-8 10-90,42-7-90,-23 7 180,4-4 0,4-1-45,-4-4 0,-1 0-45,30 10-98,-20-10 1,0-2 97,15 1-3297,-10 0 3297,5 0-716,-29 0 716,8 0-360,-10 0 1,-11 0-901,8 0 541,-19 0-2170,9-11 1180,-11 9 2466,0-9 0,5 11 0,2 0 0</inkml:trace>
  <inkml:trace contextRef="#ctx0" brushRef="#br0" timeOffset="20419">8608 6162 6094,'5'11'89,"0"-9"1,-5 19 0,0-8-90,0 0 0,-5 8 0,0-8 0</inkml:trace>
  <inkml:trace contextRef="#ctx0" brushRef="#br0" timeOffset="20771">8608 6327 6273,'5'13'270,"0"-3"-180,-5 1 180,0-9 180,0 9 0,0-11 1798,0 0-1618,0-11 359,0-2-989,0 0 180,0-18 450,0 26-1530,10-27 631,-7 9 358,8-3 1621,-1-8-1710,-7 10 0,7 11 89,-10-8-448,0 8 359,0 0-360,0 3 720,0 10 449,0 0-719,0-11 0,0 9-90,0-9-450,0 11 181,0 0 358,11 0-89,-9 0 0,9 0 360,-1 0 0,14 11-360,2-9 0,8 19-90,-10-18 90,-1 18-450,1-19-719,10 19-450,-8-18 1619,19 18 0,-24-19 0,7 9 0</inkml:trace>
  <inkml:trace contextRef="#ctx0" brushRef="#br0" timeOffset="22964">8561 17381 9961,'5'0'1260,"0"0"808,-5 0-1798,0 10-360,0-7-90,0 7 360,-11 1 0,9-9 180,-19 9-180,18-1 90,-8 3-90,11 0-180,0 8 90,0-18 0,0 18 359,0-8-359,0 10-90,0 1 270,0-1-270,0 1 90,0-1 0,0-10 270,0 8-270,0-8-450,0 11 450,0-1-180,11-10 270,2-2 270,0-1-450,-2-7 629,-1 18-719,-7-19-539,39 19 719,-24-18 449,27 7-539,-32-10-449,18-10 359,-15-3 180,29-11-90,-19 1 0,-2-1 0,-4 11 0,-17-18 539,8 26-539,-11-27 450,0 30-450,0-19-540,0 18 630,0-18 90,-11-2-180,8-3-450,-18-8 450,8 21 540,0 2-540,-8 1 0,19 7-450,-30-7 450,27 10-90,-37 0 180,37 0 360,-27 0-450,30 0 0,-19 0 0,7 0-90,-9 0-629,-1 0 89,11 10 270,-8-7-1439,8 7 1080,0 1-541,2-9-179,11 9-270,0-11 1709,0 10 0,-4-7 0,-1 7 0</inkml:trace>
  <inkml:trace contextRef="#ctx0" brushRef="#br0" timeOffset="23223">9172 17780 14099,'7'0'1709,"-1"0"-989,-6 0-271,10 0-89,-7 0-360,7 0 180,-10 0-2159,0 0 0,-5 0 0,-2 0 1</inkml:trace>
  <inkml:trace contextRef="#ctx0" brushRef="#br0" timeOffset="23590">9407 17428 12930,'8'-11'899,"-2"9"-899,-6-19 90,0 18 540,0-7 269,0 10 181,0 0-721,0 10 361,0 3 179,0 0-809,0 8 90,0-8-540,0 11 360,0 10 630,0-8-450,10 8-423,-7-11-116,7 11-1,-10 3 360,0-1 360,11 9-180,-9 2-270,9-18 90,-11 12-450,0-38 450,0 18 450,0-18-630,0 7-90,0-10-6116,0 0 5369,0-10 1017,0 7 0,-6-8 0,-2 11 0</inkml:trace>
  <inkml:trace contextRef="#ctx0" brushRef="#br0" timeOffset="24049">10536 17451 11760,'10'0'2069,"-2"0"-1799,-8 0 719,0 0-269,0 11-540,-11-9 0,-2 19 449,0-18 91,3 18 0,-1-8-810,-2 21-360,-21-19-3302,-3 27 3842,0-16-1322,3 11 1232,11-3 0,-1 0 450,1-8 180,-1 8-720,11-21-450,-8 8 3142,18-18-3411,-7 7 222,-11 0-852,15-7 899,-25 8-1889,28-11 2429,-18-11 0,12 8 0,-11-7 0</inkml:trace>
  <inkml:trace contextRef="#ctx0" brushRef="#br0" timeOffset="24501">10042 17545 10321,'9'0'2249,"-2"0"-2609,-7 0 900,0 0 989,11 0-989,2 0 89,10 11 181,1 2-1,0 10-719,-11 1-540,29-1 1170,-24 1 0,27-11-540,-22 8-91,1-8-1168,21 10 1079,-17 1 90,17-1-180,10 11 720,-34-18-1,31 5-629,-49-11-539,18-7 898,-18 8-808,7-11-271,-10 0-6656,0 0 7376,0-11 0,-18 8 0,-5-7 0</inkml:trace>
  <inkml:trace contextRef="#ctx0" brushRef="#br0" timeOffset="24990">11101 17428 12390,'11'0'360,"-2"-11"0,-9 9 179,0-9-89,0 11-90,0 0 539,0 11-89,0-9-540,0 19 899,0-8-989,0 11-360,10 10 360,-7-8 449,7 8-359,-10-21 0,0 29-630,11-24 450,-9 26 450,9-20-540,-11-1-360,0 11 360,0-8 0,0 8 0,0-20 0,0-4 0,0 0 0,0-7 90,0 8-360,0-11-1169,0 0 0,-9-1 0,-2 1 0</inkml:trace>
  <inkml:trace contextRef="#ctx0" brushRef="#br0" timeOffset="26053">11947 17710 10591,'13'0'3598,"-2"0"-3418,-32 0 90,15 0 89,-15 0-179,11 0 450,7 0 180,-7 0-721,10 0-178,21 0 808,5 0-719,0 0 90,11 0 0,0 0 90,-13 0-135,11-5 0,6 0-495,16 2 278,-21-2 0,2-1 217,14 1 0,1 0 270,-15 4 0,0-1-315,4-3 0,-6 0 0,-9 5-540,15 0 450,-37 0 0,16 0-179,-21 0-5488,0 0 4228,0-11 1529,0 9 0,-1-9 0,-1 11 0</inkml:trace>
  <inkml:trace contextRef="#ctx0" brushRef="#br0" timeOffset="26400">12371 17522 12750,'-13'-11'1889,"3"9"-2069,10-9 270,0 11 899,0 0 91,0 11-721,0-9 811,0 19-990,0-18 269,0 28-719,0-5 450,0 21-180,0-10 90,0-3-90,11 0 0,-8-8 90,7 8-90,-10 0-259,11-8 259,-9 8 0,9 0 0,-11-8 0,0-2 0,0-3-90,10-8 0,-7 10-270,7-10 630,-10 8-910,0-18-1879,0 7 1530,0-10-2789,0 11 3778,0-9 0,0 9 0,-1-11 0</inkml:trace>
  <inkml:trace contextRef="#ctx0" brushRef="#br0" timeOffset="90272.27">7455 9713 9422,'3'1'1619,"-11"-1"-1529,6 0-540,-9 0 0,11 0 630,0 0-90,11 0 90,-8 0-180,18 0 90,-8 0 450,31 0-361,6 0-89,10 0-480,-25 0 0,-1 0 480,26 0 0,-21 0 0,4 0-360,9 0 0,0 0 45,-8 0 0,2 0 225,-3-3 0,4-2 0,-4 2 0,2 2 0,0 0 300,-3-3 0,4 0 0,2 1-810,15 2 0,4 2 0,-3-1 840,-11 0 0,-1 0 0,3 0-420,4 0 0,5 0 0,0 0 0,-4 0-985,3 0 0,-3 0 0,-2 0 1254,-8 0 1,-2 0 0,3 0-68,1 0 1,3 0-1,-1 0 1,-7 0-649,-3 0 1,1 0 400,2-2 0,8-1 0,0 0 0,-5 1 315,11 0 0,-4 1-180,8-4 0,1 0 450,1 4 0,-3 2-405,-13-1 0,-2 0-90,5 0 0,2 0-180,6 0 0,0 0 270,-8 0 0,-1 0-45,-3 0 0,0 0-180,13 0 0,-3 0 180,6 0 495,-11-5 0,0-1-495,10 3-270,-8-2 0,-1 0 180,10 5 45,-11 0 0,0 0 45,11 0-225,-11 0 0,2 0-45,-8 0 1,-1 0 269,1 0 0,-1 0 494,11 0 1,-5 0-945,1 0 450,-2 0 0,2 0 45,-16 1 0,-2-2 180,5-4 0,3 0 0,11 4 0,-2-1-135,1-8-270,-2 9 0,4 2 225,-13-1 0,-1 0 135,0 0 0,0 0-180,7 0 0,0 0-165,-8 0 1,0 0-106,5 0 1,3 0 75,-5 0 0,3 0 1,-5 0-32,-1 0 0,-2 0 225,15 0 0,0 0 987,-20-5 0,1-1-1107,13 5 0,8 1 0,-6-1 308,-5-5 1,0 1-40,13 4 1,8 1 0,-9 1-543,-18-1 0,-2 0 393,14 0 0,1 0 45,-5 0 0,-4 0 1896,19 0-1941,-28 0 0,-2 0-2751,14 0 2661,1 0 270,-14 0 0,0 0 357,18 0-582,-7 0 0,0 0 45,7 0 271,-7 0 1,-1 0-272,9 0 0,-9 0 0,1 0 90,7 0-90,-7 0 0,0 0 0,7 0-45,-18 0 0,0 0-117,13 0-63,-8 0 0,1 0 225,15 0 621,-15 0 0,-1 0-171,8 0-405,-13 0 0,0 0-503,19 0 503,-10 0 0,3 0 180,-9 0 0,-1 0-242,1 0 0,0 0 17,-2 0 0,-2 0 0,14 0 180,-13 0 0,1 0-90,17 0-630,6 0 450,-14 0 0,-7 0-360,11 0 1,4 0 359,8 0 315,-6 0 0,2 0-360,-8 0 0,-4 0 315,-11 0 0,2 0-150,16 0 0,8 0 0,-6 0 15,-9 0 0,-2 0-180,22 0 0,-2 0 135,-20 0 0,-5 0 0,13 0 0,-3 0 0,-2 0 899,2 0-539,-8 0-270,16 0-180,-28 11 0,17-9-301,3 9 301,-7-11 510,-3 0 1,2 0-511,13 0 90,-16 0 0,-1 0-62,12 0 62,-2 0-90,13 0 180,-16 0-90,23 0-135,-31 0 0,1 0-225,30 0 585,-25 0 0,1 0-1,-2 0 1,1 0 90,7 0 0,1 0-315,1 0 0,1 0-379,4 0 0,-3 0 154,-14 0 0,-3 0 225,24 0-45,-19 0 0,1 0-45,15 0 270,-5 0 0,-1 0-180,4 0-45,-19 0 0,0 0 45,13 0-507,0 0 282,-13 0 0,1 0 0,2 0 0,-1 0 585,27 0-135,2 0 0,-1 0-225,-12 0 270,9 0 0,-1 0-270,-10 0 0,-12 0 0,2 0 45,-3 0 0,0 0-45,-1 0 0,1 0-180,9 0 0,-3 0 270,10 0-135,-9 0 0,1 0 45,8 0 0,-20 0 0,2 0 0,22 0 0,-7 0 0,8 0 0,-21 0-450,7 0 810,-7 0-810,10 0 450,11 0-90,-8 0 495,-10 0 0,-2 0-855,5 0 45,-1 0 0,2 0 855,9 0-450,-18 0 0,0 0 360,23 0-360,-21-11 360,28 9-630,-33-9-180,33 11 630,-17 0 180,2 0 90,7 0-855,-17 0 0,-1 0 495,6 0-45,2 0 0,3 0 180,-13 0 0,-1 0-360,1 0 0,2 0 135,12 0 0,-2 0-90,3 0-921,-2 0 1,0 0 650,5 0 405,-10 0 0,-1 0 330,6 0-105,8 0-225,-14-5 0,1 0-90,-11 3 0,0 1-139,18-4 1,-1 0 543,9 5-270,-13 0-180,-2 0-49,-12 0 0,2 0 274,3 0 0,0 0 44,-1 0 1,-1 0 1668,30 0-1668,-40 0-90,29 0 0,-15 0-135,-7 0 0,2 0-180,1 0 1,-1 0 224,28 0-45,-23 0 0,-2 0 45,12 0-180,-16 0 0,0 0 90,16 0 450,-2 0-90,7 0-270,-16 0-135,-5 0 0,0 0-225,16 0 360,-16-1 0,0 2 270,27 9-270,-1-7-360,-13 7 90,-2-10-90,-30 0 720,27 0 199,-26 0-559,39 0 0,-15 0 135,3 0 0,3 0-45,9 0 339,-10 0 1,-1 0-340,-5 0-352,17 11 622,-9-9 0,3 9-90,-3-11-450,-4 0 0,0 0-270,15 0 405,-2 5 0,1 0-227,-19-4 1,-3 1 136,1 3 0,-1 0 225,-1-5 0,0 0-372,2 5 0,-1 1-78,18-4 633,-5 4 0,1-1-3,6-5-270,-9 0 0,0 0 0,14 0 0,-25 0 0,-2 0 90,7 0-450,15 0 450,-29 0-90,29 0 450,-26 0-540,26 0-180,-29 0 270,19 0 90,-8 0-1108,-4 0 0,2 0 1018,17 0 0,-17 0 0,-2 0 853,4 0-763,29 0-180,-35 0 90,7 0 0,0 0 796,-9 0-886,26 0-270,-29 0 360,19 0 0,-19 0 270,8 0 205,0 0-835,3 10 360,21-7-360,-8 7 405,-16-9 0,0-2-315,5 1 720,6 0-180,0 0 3122,-17 11-3392,27-9 0,-7 9-270,-19-11 0,23 0 360,-36 0 450,28 0-540,-17 0-180,17 0-90,3 10 270,3-7 360,-13 7-90,5-10-270,-37 0 90,37 0-270,5 0 180,-5 0 179,-3 5 1,-2 1-180,-8-4-449,16 9 89,-22-11 630,1 0-360,0 0 180,10 0-90,-8 0 0,8 0-90,0 0 90,-8 0 0,9 10 360,-22-7-360,-3 7-360,20-8 0,14-4-771,16 5 1,11 1-1,-6 0 1266,-6-3 0,0 0-68,-6 2 1,8 0-1,-5 0 1,-16-1-890,-11-2 822,18 0 119,19 0-389,-24 0 0,16 0 270,-24 0-90,-11 0 450,1 0-360,0 0 540,10 0-540,3 0 0,10 0 0,10 0 0,-7 0-450,-3 0 270,-12 0 3089,9 10-3448,-4-7 808,17 7-538,-10-10 269,-10 0 936,-3 0-666,0 0-270,-7 11-90,17-8 180,-18 7 339,9-10-159,9 0-270,-15 0 0,26 0-180,-8 0 180,-7 0 180,4 10-450,-20-7 360,-1 7-90,1-9 180,0-1-180,-1 0-540,1 0 630,-11 0-90,8 0 270,-8 0-270,0 0-540,19 0 900,-27 0-360,26 0 180,-28 0-360,18 0 180,-18 0 180,7 0 180,1 0-90,2 0-180,0 0-360,8 0 629,-18 0 91,28 0-630,-15 0 180,18 0-270,-10 0 91,-11 0 358,-3 0-358,-10 0-541,0 0 0,0 0 1</inkml:trace>
  <inkml:trace contextRef="#ctx0" brushRef="#br0" timeOffset="106016.27">8914 10772 10771,'6'0'2249,"-1"0"-2699,-5 0 90,10-11-90,4 9 810,20-9-1080,2 1-89,12-3 809,-15 1 0,2 0 0,22-1 0,-20 8 0,0 0 0</inkml:trace>
  <inkml:trace contextRef="#ctx0" brushRef="#br0" timeOffset="106550.27">11312 10795 11221,'12'0'2788,"-3"0"-2338,-9 0-90,0 0-181,0-10-358,21 7-541,5-18 90,22 8-2428,9-10 2985,-7 10 0,-2 2 0,-13 11 0</inkml:trace>
  <inkml:trace contextRef="#ctx0" brushRef="#br0" timeOffset="107450.27">13641 10701 11131,'3'0'1799,"0"0"-1350,-3 0-359,0-10-270,21 7-539,5-18-900,7 14 0,3 1 1619,6-7 0,20 3 0,-30 10 0</inkml:trace>
  <inkml:trace contextRef="#ctx0" brushRef="#br0" timeOffset="107835.27">16534 10560 10248,'9'0'90,"-1"0"1148,-8 0-1148,11 0 438,2-10-348,31 7-1979,-4-18 450,17 19 1276,-20-19 1,-1 18 0,-9-7 0</inkml:trace>
  <inkml:trace contextRef="#ctx0" brushRef="#br0" timeOffset="108306.27">19215 10607 10951,'-11'13'1889,"-8"-2"-1350,16-11-539,-7 0 90,10 0-90,0-10-90,10 7-2428,35-18 2518,-3 18 0,-9-6 0,0-3 0,11-1 0</inkml:trace>
  <inkml:trace contextRef="#ctx0" brushRef="#br0" timeOffset="108621.27">20979 10513 8342,'6'0'90,"9"0"-270,-12 0-180,18 0 360,-8 0 0,6 0 0,-2 0 0</inkml:trace>
  <inkml:trace contextRef="#ctx0" brushRef="#br0" timeOffset="109067.27">23683 10513 12210,'12'0'-899,"-2"11"449,-20-9 540,7 9 270,-8-11-450,12-11-90,9 9 180,24-9 0,-15 1 0,13-3 0</inkml:trace>
  <inkml:trace contextRef="#ctx0" brushRef="#br0" timeOffset="109566.27">25917 10537 10051,'-6'0'630,"6"0"-180,-10 0 539,10 0-989,0-10-450,0 7 450,0-8-1259,31 11 629,-12 0 630,47-10 0,-20 7 0,-13-2 0,0 0 0</inkml:trace>
  <inkml:trace contextRef="#ctx0" brushRef="#br0" timeOffset="109950.27">28128 10584 9332,'-4'13'2068,"0"-2"-2337,4-11 628,0 0 91,11 0-540,-9 0 0,19 0-629,-7 0-810,30-11 629,-15 8 627,26-7 1,-36 10-1,6 0 1</inkml:trace>
  <inkml:trace contextRef="#ctx0" brushRef="#br0" timeOffset="110104.27">29986 10654 4393,'47'11'-120,"0"-8"0,0 7 1</inkml:trace>
  <inkml:trace contextRef="#ctx0" brushRef="#br0" timeOffset="119999.27">7502 11618 6813,'17'1'1619,"-4"-1"-1529,-3 0-90,3 0 0,1 10-90,7-7 180,2 7-90,-7-10 90,5 0 180,-21 11 180,0-9-270,0 9 179,0-11 91,10 0-90,-7 0-1080,29-11 361,-17 9 718,30-19-269,2 8-90,13-11-45,-10 2 0,3 0-2011,-3 7 1,0 1 2055,-1-9 0,-1 1 0,-9 10 0,-4 1 0,8-13 0</inkml:trace>
  <inkml:trace contextRef="#ctx0" brushRef="#br0" timeOffset="121122.27">11077 11689 7982,'11'11'0,"-2"-9"90,-9 9-90,0-11 0,0 0 0,0 10 360,0-7-90,0 7 0,0-10 180,0 0-181,10 0 361,-7 0-540,8 0 540,-1 0-540,3 0-90,11-10 90,10-3-90,13-11-90,14 1-1450,-21 6 1,1 0 1763,-9 4 1,-1 0-135,7-4 0,3 0-788,4-1 1,2 2 697,7-3 0,2 1 0,-6 0 0,0-1 0,-6 2 0,1 0 0</inkml:trace>
  <inkml:trace contextRef="#ctx0" brushRef="#br0" timeOffset="121686.27">13735 11571 8432,'3'1'180,"0"-1"90,-3 0 899,0 10-899,0-7 360,0 7-900,0-10 810,0-10-540,11-3 539,13 0 271,12-8-810,1 8-405,-4 2 0,0-2-494,9-10 551,1 5 0,3 2 0,13 0 0,-21 5 0,1 1 0</inkml:trace>
  <inkml:trace contextRef="#ctx0" brushRef="#br0" timeOffset="122334.27">15804 11618 10681,'9'1'-450,"-3"-1"270,-6 0 1799,0 0-1709,21-11-269,5 9 808,1-19-449,15 8 0,-27 0-90,40-19 540,-26 27-1161,16-26 891,-11 28-1259,13-18 629,3 8-630,-16 2 1,0-1 1079,16-12 0,-10 11 0,-16 2 0</inkml:trace>
  <inkml:trace contextRef="#ctx0" brushRef="#br0" timeOffset="122924.27">18650 11642 9422,'38'-10'269,"-3"7"-269,-11-7-179,21-1-361,-16-2 540,26 0 0,-20 3 0,10 9 0</inkml:trace>
  <inkml:trace contextRef="#ctx0" brushRef="#br0" timeOffset="124855.27">20579 11618 9062,'5'1'1889,"0"9"-1080,-5-7-89,0 7-540,0-10-720,10 0-359,3 0 899,11 0 0,-1-10-450,-9 7 900,7-7-990,2-1-270,3 9-38,9-19 0,-6 18 0,1-8 0</inkml:trace>
  <inkml:trace contextRef="#ctx0" brushRef="#br0" timeOffset="125443.27">23001 11454 9242,'11'0'1169,"-3"0"-989,-8 0 360,0 0 539,11 0-1079,2 0-270,42-10 180,-23 7-2506,5-6 1,2-3 2595,0-1 0,10 0 0,-14 2 0</inkml:trace>
  <inkml:trace contextRef="#ctx0" brushRef="#br0" timeOffset="125938.27">25188 11360 8432,'44'-11'0,"0"1"0,-1 0 0,17 2 0,-14-3 0,0 1 0,1-1 0</inkml:trace>
  <inkml:trace contextRef="#ctx0" brushRef="#br0" timeOffset="126507.27">28363 11383 10951,'10'1'-1439,"-3"-1"2608,-7 0-90,21 0-1079,-5-11-539,28 9-1,-17-9-254,7 1 1244,0 7-1080,3-18 1,10 19 629,-10-9 0,-11 0 0,-13-2 0</inkml:trace>
  <inkml:trace contextRef="#ctx0" brushRef="#br0" timeOffset="126835.27">30480 11430 12210,'24'1'90,"1"-1"0,-2 0-90,1 0 0,0 0-360,-1 0 360,11 0 0,-9-11 0,8-2 0</inkml:trace>
  <inkml:trace contextRef="#ctx0" brushRef="#br0" timeOffset="135186.27">16134 17428 12570,'22'-11'360,"6"-2"-180,-26 0 89,9-8 1,-11 19-270,0-19 720,0 18-720,0-18 360,10 19-181,-7-19-89,8 18 0,-11-7 0,0-1 0,0 9-90,0-9 90,0 11-90,0 0 0,-21 0 0,15 11 90,-36-9-135,13 23 0,1 2-45,-17-6 90,9 1 0,6 1 0,17-2 0,-8-8 0,19 0-90,-9 8 90,11-8 0,0 0 0,0-3 0,0 1-90,0-9 90,0 9-90,11-11 90,2 0-179,11 0 179,-1 10 0,11-7 0,-8 7 89,8-10-178,-20 0 89,7 0 0,-19 0 0,9 0 0,-11 11 89,0-9-89,0 19 90,0-18-90,0 18 0,-21-8 0,5 10 0,-18-10 0,0 8 0,18-18 90,-26 18 0,37-8-90,-16 0 180,10 8 0,-2-8-90,0 0 0,3-2 90,10-11 450,0 0-630,10 0 90,3 0-1,11 0-89,-1 0 0,1 0 0,10 0 360,-7 0-360,17-11 0,-18 8-315,16-7 1,3 0-136,2 7 225,-7-8 0,-1 1-944,-5 7 539,-11-7-629,1 10 90,0 0-1800,-11-10 2969,8 7 0,-26-8 0,5 11 0</inkml:trace>
  <inkml:trace contextRef="#ctx0" brushRef="#br0" timeOffset="135461.27">16698 17592 12210,'10'0'720,"-2"0"-91,-8 0 900,0 0-989,0 11 180,0-9 179,0 19-1169,0 3 90,11 2 360,-9 8 0,9 0-90,-1-8-90,-7 8 0,8-10 0,-1-1 0,-7-10-90,18-2-90,-19-1-1079,9-7-630,-11 7-899,10-20 2788,-7-3 0,10-1 0,-11 4 0</inkml:trace>
  <inkml:trace contextRef="#ctx0" brushRef="#br0" timeOffset="135669.27">16722 17404 12570,'-3'-26'989,"0"5"-2428,3 21 472,0 0 0,-8 0 0,-2 0 0</inkml:trace>
  <inkml:trace contextRef="#ctx0" brushRef="#br0" timeOffset="135886.27">17239 17404 12570,'25'11'1349,"17"-10"0,-2 0-1439,-24 10-630,20-8 1,1-6-990,-13-8 450,2 9 0,-2-9 1259,-14 11 0,-9 0 0,0 0 0</inkml:trace>
  <inkml:trace contextRef="#ctx0" brushRef="#br0" timeOffset="136057.27">17286 17569 13020,'1'13'269,"5"8"91,-16-19 90,10 9 180,0-1-181,0-7-269,0 7 90,0-10 0,21 0-180,-5 0-270,18 0 0,-10 0-1979,20 0 2159,6-10 0,-10 7 0,-7-7 0</inkml:trace>
  <inkml:trace contextRef="#ctx0" brushRef="#br1" timeOffset="156204.27">15161 18527 24575,'0'0'0</inkml:trace>
  <inkml:trace contextRef="#ctx0" brushRef="#br0" timeOffset="203446.54">3575 5292 11004,'8'0'539,"-13"0"372,-8 0-641,0 0-90,3 0-90,-1-10 576,8 7-396,-7-8-206,10 11-334,0 11 645,0-8 75,10 7-450,4-10 359,20 0-179,-8 0 0,8 0-90,21 0-1856,-19 0 1,2 0 1810,4 0 0,2 0-45,18 0 0,0 0 45,-23 0 0,0 0-135,23-5 0,0 0-305,-24 3 1,0 1 439,19-5 0,-1 1-45,9 5 45,-10 1 0,0-2-13,11-9-32,-29 9 0,-3-1 90,0-8-90,-24 10 0,-10 0-342,0 0 342,-21-10 0,-3 7 0,-20-8 0</inkml:trace>
  <inkml:trace contextRef="#ctx0" brushRef="#br0" timeOffset="203896.54">4421 5033 10231,'0'0'1709,"5"-10"-1169,-16 7-540,11-7 0,0 10 540,0 0-181,0 10-539,0-7 450,0 7 90,0 1-540,0-9 180,11 19 450,12-8-360,4 11 90,17-11 0,3 8-180,3-8 180,-3 0 89,8-6 1,-2-4-180,-11-3-90,1 0 0,1 0 1349,-3 0-1259,-33 0 0,24-10 0,-32 7-90,0-7-90,0 10 0,0 0 180,-11 21-90,-2-16 0,-11 37 0,-20-26-90,4 28-2181,-8-15 0,-3-1 1911,22-7 0,0 0-480,-10 4 1,-4 2 0,4-3-106,11-4 1,1-1 792,-17 9 0,-1 2 0,16-7 0,1 1 0,-6-1 0,1 1 0</inkml:trace>
  <inkml:trace contextRef="#ctx0" brushRef="#br0" timeOffset="205976.54">3081 9784 12030,'-4'0'1080,"-4"-10"-901,-5 7 1,3-7 0,10 10 180,0 0-90,0 10 90,0-7-1,10 7 91,24-10-270,-5 0 0,37 10 135,-5-8 0,1-1-682,-23 4 0,1 1 427,16-5 0,8-2 0,-11 1-1722,5 0 1707,-10 0 0,4 0 0,-1-6 0,0 1-150,-1 4 0,2-1 105,-6-1 0,2-1 0,-3 1 0,6 3 0,-5 0 0,-9 1 0,-3-2 90,11-9-90,-22 7 722,-10-7-722,-2 10 1870,-11 0-4142,0 0 1,-18 0 0,-5 0 0</inkml:trace>
  <inkml:trace contextRef="#ctx0" brushRef="#br0" timeOffset="206366.53">4045 9596 8882,'9'0'1799,"-2"0"-1799,-7 0-428,0 0 1,-7 0 0,-2 0 0</inkml:trace>
  <inkml:trace contextRef="#ctx0" brushRef="#br0" timeOffset="207246.54">3975 9478 11670,'-2'-23'1709,"6"10"-1079,-14-8-360,-1 18 0,8-18-180,-7 19-360,10-9 360,0 11 359,0 0-269,0 11-90,10-9-90,4 19 90,-1-8 180,8 11-360,-8-1 180,10-10-90,1 19-270,10-17 270,-8 9 90,19-3-90,-8-19-90,21 9 180,-9-1-270,9-7 270,-21 7 90,7-10 90,-28 0 809,5 11-809,-32 23-270,-31 5 0,-13 3-270,14-3 1,-4 0-1342,-6-4 1,-6 1-1,5-5 1161,7-5 1,3-2-811,-15 9 1,4-1-155,25-12 0,1-1 1414,-18 10 0,1 0 0,15-10 0,1-2 0,-4 0 0,-1 0 0</inkml:trace>
  <inkml:trace contextRef="#ctx0" brushRef="#br0" timeOffset="208286.54">3104 14111 13469,'-3'0'360,"-5"11"-180,-5-8 540,2 7 539,11-10-540,0 0-269,21 0-180,16-10 0,13 7-270,-6-3 0,1 1-280,10 5 504,3 1 1,5-2-1580,-8-4 1,0 0 1354,2 4 0,-1-1-45,2-3 0,-3 0-1082,-19 4 1,-1 2 1351,0-1 0,1 0-270,10 1 0,-1-2-395,21-10 215,-26 10 0,-1 0 225,8-10-512,-13 11 0,0 0 602,8 0 244,-3 0 0,-2 0-244,-8 0 1620,15 0-1800,-30-10 736,6 7-556,-6-7 2757,-1 10-3027,-3 0 897,-10 0-3865,0-11-62,0 9 1861,0-9 1349,-10 11 0,-1 0 0,-9 0 0</inkml:trace>
  <inkml:trace contextRef="#ctx0" brushRef="#br0" timeOffset="208756.54">4327 13900 12300,'10'0'2968,"-3"0"-2788,-7 0 630,0 0-540,0 21-270,11-16 179,-8 26-89,17-28 0,4 18 0,2-19-90,19 19 0,-19-18-90,19 18 90,-19-19 90,29 9-180,-5-11 0,0 0 180,-6 0 0,-31 10 90,-2-7 0,-11 18-90,0-19 90,-32 40-180,3-23 45,-18 12 0,-5 3-526,23-14 1,0-1 510,-10 0 0,-5 0 0,6 1-612,10 4 1,1-1 401,-11-5 1,-3 0-406,6 5 0,2-1-314,-19 4 445,2 2 1,0-1 0,-1-9 0,14-2 0,0-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9EADEE-0B67-4CD7-BB44-914E98418FDE}" type="datetimeFigureOut">
              <a:rPr lang="en-IN" smtClean="0"/>
              <a:t>13-10-2023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A843C3-1C1E-4758-8274-985DAAAB7D09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84310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Google Shape;36;p1:notes">
            <a:extLst>
              <a:ext uri="{FF2B5EF4-FFF2-40B4-BE49-F238E27FC236}">
                <a16:creationId xmlns:a16="http://schemas.microsoft.com/office/drawing/2014/main" xmlns="" id="{39AF2117-C1A9-42A5-B416-619D725073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5" tIns="91425" rIns="91425" bIns="91425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  <a:buSzPts val="1100"/>
            </a:pPr>
            <a:endParaRPr lang="aa-ET" altLang="aa-ET"/>
          </a:p>
        </p:txBody>
      </p:sp>
      <p:sp>
        <p:nvSpPr>
          <p:cNvPr id="54275" name="Google Shape;37;p1:notes">
            <a:extLst>
              <a:ext uri="{FF2B5EF4-FFF2-40B4-BE49-F238E27FC236}">
                <a16:creationId xmlns:a16="http://schemas.microsoft.com/office/drawing/2014/main" xmlns="" id="{8481DDE9-68D6-4C5D-A85A-ECC56B498442}"/>
              </a:ext>
            </a:extLst>
          </p:cNvPr>
          <p:cNvSpPr>
            <a:spLocks noGrp="1" noRot="1" noChangeAspect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custGeom>
            <a:avLst/>
            <a:gdLst>
              <a:gd name="T0" fmla="*/ 0 w 120000"/>
              <a:gd name="T1" fmla="*/ 0 h 120000"/>
              <a:gd name="T2" fmla="*/ 2147483646 w 120000"/>
              <a:gd name="T3" fmla="*/ 0 h 120000"/>
              <a:gd name="T4" fmla="*/ 2147483646 w 120000"/>
              <a:gd name="T5" fmla="*/ 2147483646 h 120000"/>
              <a:gd name="T6" fmla="*/ 0 w 120000"/>
              <a:gd name="T7" fmla="*/ 2147483646 h 120000"/>
              <a:gd name="T8" fmla="*/ 0 w 120000"/>
              <a:gd name="T9" fmla="*/ 0 h 120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lnTo>
                  <a:pt x="0" y="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21336825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" name="Google Shape;826;p28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2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27" name="Google Shape;827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28" name="Google Shape;828;p2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otatura sulla base di errori ridotti, valutati sul validation set.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28911854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" name="Google Shape;826;p28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3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27" name="Google Shape;827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28" name="Google Shape;828;p2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otatura sulla base di errori ridotti, valutati sul validation set.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3634572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3" name="Google Shape;833;p29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4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34" name="Google Shape;834;p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35" name="Google Shape;835;p2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1289835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0" name="Google Shape;840;p30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5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41" name="Google Shape;841;p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42" name="Google Shape;842;p30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6115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8" name="Google Shape;848;p31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49" name="Google Shape;849;p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96878864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6" name="Google Shape;856;p32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7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57" name="Google Shape;857;p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58" name="Google Shape;858;p32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1474814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" name="Google Shape;870;p34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8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71" name="Google Shape;871;p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72" name="Google Shape;872;p34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928464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" name="Google Shape;877;p35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9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78" name="Google Shape;878;p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</p:sp>
      <p:sp>
        <p:nvSpPr>
          <p:cNvPr id="879" name="Google Shape;879;p35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2</a:t>
            </a:r>
            <a:r>
              <a:rPr lang="en-US" baseline="30000"/>
              <a:t>-x </a:t>
            </a:r>
            <a:r>
              <a:rPr lang="en-US"/>
              <a:t>= 1/2</a:t>
            </a:r>
            <a:r>
              <a:rPr lang="en-US" baseline="30000"/>
              <a:t>x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66836011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" name="Google Shape;863;p33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0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64" name="Google Shape;864;p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65" name="Google Shape;865;p33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931774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" name="Google Shape;894;p37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95" name="Google Shape;895;p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362698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" name="Google Shape;620;p3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1" name="Google Shape;621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7118619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" name="Google Shape;620;p3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1" name="Google Shape;621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18484211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" name="Google Shape;620;p3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1" name="Google Shape;621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7176020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" name="Google Shape;620;p3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1" name="Google Shape;621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5211127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" name="Google Shape;900;p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901" name="Google Shape;901;p3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0403549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" name="Google Shape;909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910" name="Google Shape;910;p3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11" name="Google Shape;911;p39:notes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Lecture-1</a:t>
            </a:r>
            <a:endParaRPr/>
          </a:p>
        </p:txBody>
      </p:sp>
      <p:sp>
        <p:nvSpPr>
          <p:cNvPr id="912" name="Google Shape;912;p39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6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04570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" name="Google Shape;909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910" name="Google Shape;910;p3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11" name="Google Shape;911;p39:notes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Lecture-1</a:t>
            </a:r>
            <a:endParaRPr/>
          </a:p>
        </p:txBody>
      </p:sp>
      <p:sp>
        <p:nvSpPr>
          <p:cNvPr id="912" name="Google Shape;912;p39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7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64732057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" name="Google Shape;909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910" name="Google Shape;910;p3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11" name="Google Shape;911;p39:notes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Lecture-1</a:t>
            </a:r>
            <a:endParaRPr/>
          </a:p>
        </p:txBody>
      </p:sp>
      <p:sp>
        <p:nvSpPr>
          <p:cNvPr id="912" name="Google Shape;912;p39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8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6949797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" name="Google Shape;946;p43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7" name="Google Shape;947;p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68785842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" name="Google Shape;931;p41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32" name="Google Shape;932;p4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3062365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" name="Google Shape;909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910" name="Google Shape;910;p3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11" name="Google Shape;911;p39:notes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Lecture-1</a:t>
            </a:r>
            <a:endParaRPr/>
          </a:p>
        </p:txBody>
      </p:sp>
      <p:sp>
        <p:nvSpPr>
          <p:cNvPr id="912" name="Google Shape;912;p39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1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362518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1" name="Google Shape;781;p22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5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82" name="Google Shape;782;p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83" name="Google Shape;783;p22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3928694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" name="Google Shape;909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910" name="Google Shape;910;p3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11" name="Google Shape;911;p39:notes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Lecture-1</a:t>
            </a:r>
            <a:endParaRPr/>
          </a:p>
        </p:txBody>
      </p:sp>
      <p:sp>
        <p:nvSpPr>
          <p:cNvPr id="912" name="Google Shape;912;p39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00158013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" name="Google Shape;909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910" name="Google Shape;910;p3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11" name="Google Shape;911;p39:notes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Lecture-1</a:t>
            </a:r>
            <a:endParaRPr/>
          </a:p>
        </p:txBody>
      </p:sp>
      <p:sp>
        <p:nvSpPr>
          <p:cNvPr id="912" name="Google Shape;912;p39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3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82441081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" name="Google Shape;909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910" name="Google Shape;910;p3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11" name="Google Shape;911;p39:notes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Lecture-1</a:t>
            </a:r>
            <a:endParaRPr/>
          </a:p>
        </p:txBody>
      </p:sp>
      <p:sp>
        <p:nvSpPr>
          <p:cNvPr id="912" name="Google Shape;912;p39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4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611189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" name="Google Shape;909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910" name="Google Shape;910;p3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11" name="Google Shape;911;p39:notes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Lecture-1</a:t>
            </a:r>
            <a:endParaRPr/>
          </a:p>
        </p:txBody>
      </p:sp>
      <p:sp>
        <p:nvSpPr>
          <p:cNvPr id="912" name="Google Shape;912;p39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5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0965420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" name="Google Shape;952;p44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3" name="Google Shape;953;p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53182903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" name="Google Shape;952;p44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3" name="Google Shape;953;p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16755757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" name="Google Shape;958;p45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9" name="Google Shape;959;p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3242577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" name="Google Shape;965;p46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66" name="Google Shape;966;p4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16908507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" name="Google Shape;965;p46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66" name="Google Shape;966;p4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20334449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0" name="Google Shape;980;p47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81" name="Google Shape;981;p4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7743537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2" name="Google Shape;802;p25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6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03" name="Google Shape;803;p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</p:sp>
      <p:sp>
        <p:nvSpPr>
          <p:cNvPr id="804" name="Google Shape;804;p25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L’ esempio D15 è sbagliato, introduce rumore nei dati.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60604482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7" name="Google Shape;997;p4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98" name="Google Shape;998;p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0062716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4" name="Google Shape;1014;p4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15" name="Google Shape;1015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28205660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" name="Google Shape;1024;p50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25" name="Google Shape;1025;p5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00839754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" name="Google Shape;1036;p51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37" name="Google Shape;1037;p5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89819704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4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5376305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4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37496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4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3902264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549747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2194009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578922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1" name="Google Shape;811;p26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7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12" name="Google Shape;812;p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13" name="Google Shape;813;p26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The example shows that noise can lead to overfitting. </a:t>
            </a:r>
            <a:endParaRPr/>
          </a:p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r>
              <a:rPr lang="en-US"/>
              <a:t>Overfitting without noise is also possible, especially when classifcation decision on the leafs are based on few examples. Uniform classification may be a coincidence.</a:t>
            </a:r>
            <a:endParaRPr/>
          </a:p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r>
              <a:rPr lang="en-US"/>
              <a:t>This is a potential cause of overfitting.</a:t>
            </a:r>
            <a:endParaRPr/>
          </a:p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r>
              <a:rPr lang="en-US"/>
              <a:t>Overfitting is a significant problem for DT, reducing the accuracy to 10-25% on many problems.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87838535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0630551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3265541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3645595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0033560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09697398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1177967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" name="Google Shape;1064;p55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65" name="Google Shape;1065;p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99874466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" name="Google Shape;1064;p55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65" name="Google Shape;1065;p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5924113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" name="Google Shape;1064;p55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65" name="Google Shape;1065;p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21097382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" name="Google Shape;1070;p56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71" name="Google Shape;1071;p5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25857178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" name="Google Shape;819;p27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8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20" name="Google Shape;820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21" name="Google Shape;821;p27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Usando tutti dati di training, un test statistico può predire l’ influenza delle decisioni se espandere (o potare) sulle prestazioni su tutto X.</a:t>
            </a:r>
            <a:endParaRPr/>
          </a:p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r>
              <a:rPr lang="en-US" i="1">
                <a:latin typeface="Times New Roman"/>
                <a:ea typeface="Times New Roman"/>
                <a:cs typeface="Times New Roman"/>
                <a:sym typeface="Times New Roman"/>
              </a:rPr>
              <a:t>Minimum description length principle, </a:t>
            </a: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un principio di compattezza della rappresentazione</a:t>
            </a:r>
            <a:r>
              <a:rPr lang="en-US" i="1">
                <a:latin typeface="Times New Roman"/>
                <a:ea typeface="Times New Roman"/>
                <a:cs typeface="Times New Roman"/>
                <a:sym typeface="Times New Roman"/>
              </a:rPr>
              <a:t>.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049790907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" name="Google Shape;1098;p60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99" name="Google Shape;1099;p6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5090595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" name="Google Shape;1064;p55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65" name="Google Shape;1065;p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862226274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9E8DBD-D735-4B66-9ED4-5AB21E70EC1B}" type="slidenum">
              <a:rPr lang="en-IN" smtClean="0"/>
              <a:t>6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439743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" name="Google Shape;826;p28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9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27" name="Google Shape;827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28" name="Google Shape;828;p2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otatura sulla base di errori ridotti, valutati sul validation set.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8968498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" name="Google Shape;826;p28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0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27" name="Google Shape;827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28" name="Google Shape;828;p2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otatura sulla base di errori ridotti, valutati sul validation set.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2264533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" name="Google Shape;826;p28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1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27" name="Google Shape;827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28" name="Google Shape;828;p2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otatura sulla base di errori ridotti, valutati sul validation set.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9936826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3335" y="2482116"/>
            <a:ext cx="8848465" cy="2130566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 userDrawn="1"/>
        </p:nvSpPr>
        <p:spPr>
          <a:xfrm>
            <a:off x="1831508" y="2575123"/>
            <a:ext cx="8666988" cy="193687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Helvetica" panose="020B0604020202030204" pitchFamily="34" charset="0"/>
                <a:ea typeface="+mj-ea"/>
                <a:cs typeface="+mj-cs"/>
              </a:defRPr>
            </a:lvl1pPr>
          </a:lstStyle>
          <a:p>
            <a:pPr algn="ctr"/>
            <a:r>
              <a:rPr lang="en-US" sz="3600" dirty="0"/>
              <a:t>Click to edit Session title</a:t>
            </a:r>
          </a:p>
        </p:txBody>
      </p:sp>
    </p:spTree>
    <p:extLst>
      <p:ext uri="{BB962C8B-B14F-4D97-AF65-F5344CB8AC3E}">
        <p14:creationId xmlns:p14="http://schemas.microsoft.com/office/powerpoint/2010/main" val="1461970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925815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638142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47208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5381690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4749910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6154114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7266610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9396497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Diagram or Organization Chart" type="dgm">
  <p:cSld name="Title and Diagram or Organization Chart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67"/>
          <p:cNvSpPr txBox="1">
            <a:spLocks noGrp="1"/>
          </p:cNvSpPr>
          <p:nvPr>
            <p:ph type="title"/>
          </p:nvPr>
        </p:nvSpPr>
        <p:spPr>
          <a:xfrm>
            <a:off x="423335" y="653318"/>
            <a:ext cx="11516784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55" name="Google Shape;55;p67"/>
          <p:cNvSpPr>
            <a:spLocks noGrp="1"/>
          </p:cNvSpPr>
          <p:nvPr>
            <p:ph type="dgm" idx="2"/>
          </p:nvPr>
        </p:nvSpPr>
        <p:spPr>
          <a:xfrm>
            <a:off x="438151" y="1941513"/>
            <a:ext cx="10945284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6" name="Google Shape;56;p67"/>
          <p:cNvSpPr txBox="1">
            <a:spLocks noGrp="1"/>
          </p:cNvSpPr>
          <p:nvPr>
            <p:ph type="dt" idx="10"/>
          </p:nvPr>
        </p:nvSpPr>
        <p:spPr>
          <a:xfrm>
            <a:off x="4578351" y="6343650"/>
            <a:ext cx="2540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57" name="Google Shape;57;p67"/>
          <p:cNvSpPr txBox="1">
            <a:spLocks noGrp="1"/>
          </p:cNvSpPr>
          <p:nvPr>
            <p:ph type="ftr" idx="11"/>
          </p:nvPr>
        </p:nvSpPr>
        <p:spPr>
          <a:xfrm>
            <a:off x="8144933" y="6343650"/>
            <a:ext cx="3860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58" name="Google Shape;58;p67"/>
          <p:cNvSpPr txBox="1">
            <a:spLocks noGrp="1"/>
          </p:cNvSpPr>
          <p:nvPr>
            <p:ph type="sldNum" idx="12"/>
          </p:nvPr>
        </p:nvSpPr>
        <p:spPr>
          <a:xfrm>
            <a:off x="194733" y="6361113"/>
            <a:ext cx="2540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0" marR="0" lvl="1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0" marR="0" lvl="2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0" marR="0" lvl="3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0" marR="0" lvl="4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0" marR="0" lvl="5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0" marR="0" lvl="6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0" marR="0" lvl="7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0" marR="0" lvl="8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2372968"/>
      </p:ext>
    </p:extLst>
  </p:cSld>
  <p:clrMapOvr>
    <a:masterClrMapping/>
  </p:clrMapOvr>
  <p:transition spd="med">
    <p:randomBar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and Content">
  <p:cSld name="2_Title and Content"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p68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61" name="Google Shape;61;p68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2" name="Google Shape;62;p68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3" name="Google Shape;63;p68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4" name="Google Shape;64;p68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65" name="Google Shape;65;p68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66" name="Google Shape;66;p68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67" name="Google Shape;67;p6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8" name="Google Shape;68;p6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9" name="Google Shape;69;p68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70" name="Google Shape;70;p68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71" name="Google Shape;71;p6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72" name="Google Shape;72;p6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73" name="Google Shape;73;p68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74" name="Google Shape;74;p68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5" name="Google Shape;75;p68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9286066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10668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60569"/>
            <a:ext cx="9321800" cy="764364"/>
          </a:xfrm>
        </p:spPr>
        <p:txBody>
          <a:bodyPr>
            <a:normAutofit/>
          </a:bodyPr>
          <a:lstStyle>
            <a:lvl1pPr>
              <a:defRPr sz="32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2728913"/>
          </a:xfrm>
        </p:spPr>
        <p:txBody>
          <a:bodyPr/>
          <a:lstStyle>
            <a:lvl1pPr>
              <a:defRPr sz="1800">
                <a:latin typeface="Helvetica" panose="020B0604020202030204" pitchFamily="34" charset="0"/>
              </a:defRPr>
            </a:lvl1pPr>
            <a:lvl2pPr>
              <a:defRPr sz="1600">
                <a:latin typeface="Helvetica" panose="020B0604020202030204" pitchFamily="34" charset="0"/>
              </a:defRPr>
            </a:lvl2pPr>
            <a:lvl3pPr>
              <a:defRPr sz="1400">
                <a:latin typeface="Helvetica" panose="020B0604020202030204" pitchFamily="34" charset="0"/>
              </a:defRPr>
            </a:lvl3pPr>
            <a:lvl4pPr>
              <a:defRPr sz="1200">
                <a:latin typeface="Helvetica" panose="020B0604020202030204" pitchFamily="34" charset="0"/>
              </a:defRPr>
            </a:lvl4pPr>
            <a:lvl5pPr>
              <a:defRPr sz="12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329247" y="1143001"/>
            <a:ext cx="11196956" cy="395287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6154290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2_Title and Content">
  <p:cSld name="2_Title and Content">
    <p:spTree>
      <p:nvGrpSpPr>
        <p:cNvPr id="1" name="Shape 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Google Shape;77;p69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78" name="Google Shape;78;p69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79" name="Google Shape;79;p69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80" name="Google Shape;80;p69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81" name="Google Shape;81;p69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82" name="Google Shape;82;p69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83" name="Google Shape;83;p69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84" name="Google Shape;84;p6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85" name="Google Shape;85;p6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86" name="Google Shape;86;p69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87" name="Google Shape;87;p69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88" name="Google Shape;88;p6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89" name="Google Shape;89;p6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90" name="Google Shape;90;p69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91" name="Google Shape;91;p69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92" name="Google Shape;92;p69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35389943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3_Title and Content">
  <p:cSld name="3_Title and Content"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70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95" name="Google Shape;95;p70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96" name="Google Shape;96;p70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97" name="Google Shape;97;p70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98" name="Google Shape;98;p70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99" name="Google Shape;99;p70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00" name="Google Shape;100;p70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01" name="Google Shape;101;p7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02" name="Google Shape;102;p7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03" name="Google Shape;103;p70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04" name="Google Shape;104;p70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05" name="Google Shape;105;p7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06" name="Google Shape;106;p7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07" name="Google Shape;107;p70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108" name="Google Shape;108;p70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09" name="Google Shape;109;p70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8172054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4_Title and Content">
  <p:cSld name="4_Title and Content"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p71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112" name="Google Shape;112;p71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113" name="Google Shape;113;p71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14" name="Google Shape;114;p71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15" name="Google Shape;115;p71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116" name="Google Shape;116;p71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17" name="Google Shape;117;p71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8" name="Google Shape;118;p71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19" name="Google Shape;119;p7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20" name="Google Shape;120;p71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21" name="Google Shape;121;p71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22" name="Google Shape;122;p71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23" name="Google Shape;123;p7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24" name="Google Shape;124;p71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125" name="Google Shape;125;p71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26" name="Google Shape;126;p71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01861835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5_Title and Content">
  <p:cSld name="12_Title and Content"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p72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129" name="Google Shape;129;p72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130" name="Google Shape;130;p72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31" name="Google Shape;131;p72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32" name="Google Shape;132;p72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133" name="Google Shape;133;p72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34" name="Google Shape;134;p72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35" name="Google Shape;135;p7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36" name="Google Shape;136;p7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37" name="Google Shape;137;p72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38" name="Google Shape;138;p72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39" name="Google Shape;139;p7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40" name="Google Shape;140;p7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41" name="Google Shape;141;p72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142" name="Google Shape;142;p72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43" name="Google Shape;143;p72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46886706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6_Title and Content">
  <p:cSld name="12_Title and Content">
    <p:spTree>
      <p:nvGrpSpPr>
        <p:cNvPr id="1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7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146" name="Google Shape;146;p73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147" name="Google Shape;147;p73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48" name="Google Shape;148;p73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49" name="Google Shape;149;p73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150" name="Google Shape;150;p73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51" name="Google Shape;151;p73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52" name="Google Shape;152;p7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53" name="Google Shape;153;p7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54" name="Google Shape;154;p73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55" name="Google Shape;155;p73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6" name="Google Shape;156;p7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57" name="Google Shape;157;p7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58" name="Google Shape;158;p73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159" name="Google Shape;159;p73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0" name="Google Shape;160;p73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88928286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4 Content" type="fourObj">
  <p:cSld name="Title and 4 Content">
    <p:spTree>
      <p:nvGrpSpPr>
        <p:cNvPr id="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Google Shape;162;p74"/>
          <p:cNvSpPr txBox="1"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63" name="Google Shape;163;p74"/>
          <p:cNvSpPr txBox="1">
            <a:spLocks noGrp="1"/>
          </p:cNvSpPr>
          <p:nvPr>
            <p:ph type="body" idx="1"/>
          </p:nvPr>
        </p:nvSpPr>
        <p:spPr>
          <a:xfrm>
            <a:off x="548217" y="1143000"/>
            <a:ext cx="5444067" cy="251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4" name="Google Shape;164;p74"/>
          <p:cNvSpPr txBox="1">
            <a:spLocks noGrp="1"/>
          </p:cNvSpPr>
          <p:nvPr>
            <p:ph type="body" idx="2"/>
          </p:nvPr>
        </p:nvSpPr>
        <p:spPr>
          <a:xfrm>
            <a:off x="6195484" y="1143000"/>
            <a:ext cx="5444067" cy="251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5" name="Google Shape;165;p74"/>
          <p:cNvSpPr txBox="1">
            <a:spLocks noGrp="1"/>
          </p:cNvSpPr>
          <p:nvPr>
            <p:ph type="body" idx="3"/>
          </p:nvPr>
        </p:nvSpPr>
        <p:spPr>
          <a:xfrm>
            <a:off x="548217" y="3810000"/>
            <a:ext cx="5444067" cy="251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6" name="Google Shape;166;p74"/>
          <p:cNvSpPr txBox="1">
            <a:spLocks noGrp="1"/>
          </p:cNvSpPr>
          <p:nvPr>
            <p:ph type="body" idx="4"/>
          </p:nvPr>
        </p:nvSpPr>
        <p:spPr>
          <a:xfrm>
            <a:off x="6195484" y="3810000"/>
            <a:ext cx="5444067" cy="251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7" name="Google Shape;167;p74"/>
          <p:cNvSpPr txBox="1">
            <a:spLocks noGrp="1"/>
          </p:cNvSpPr>
          <p:nvPr>
            <p:ph type="dt" idx="10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168" name="Google Shape;168;p74"/>
          <p:cNvSpPr txBox="1">
            <a:spLocks noGrp="1"/>
          </p:cNvSpPr>
          <p:nvPr>
            <p:ph type="ftr" idx="11"/>
          </p:nvPr>
        </p:nvSpPr>
        <p:spPr>
          <a:xfrm>
            <a:off x="4038600" y="6356351"/>
            <a:ext cx="4292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169" name="Google Shape;169;p74"/>
          <p:cNvSpPr txBox="1">
            <a:spLocks noGrp="1"/>
          </p:cNvSpPr>
          <p:nvPr>
            <p:ph type="sldNum" idx="12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0" marR="0" lvl="1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0" marR="0" lvl="2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0" marR="0" lvl="3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0" marR="0" lvl="4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0" marR="0" lvl="5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0" marR="0" lvl="6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0" marR="0" lvl="7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0" marR="0" lvl="8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120460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1_Title and Content">
  <p:cSld name="12_Title and Content">
    <p:spTree>
      <p:nvGrpSpPr>
        <p:cNvPr id="1" name="Shape 1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Google Shape;171;p75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172" name="Google Shape;172;p75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173" name="Google Shape;173;p7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74" name="Google Shape;174;p75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75" name="Google Shape;175;p75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176" name="Google Shape;176;p75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77" name="Google Shape;177;p75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78" name="Google Shape;178;p75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79" name="Google Shape;179;p7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80" name="Google Shape;180;p75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81" name="Google Shape;181;p75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82" name="Google Shape;182;p75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83" name="Google Shape;183;p7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84" name="Google Shape;184;p75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185" name="Google Shape;185;p75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86" name="Google Shape;186;p75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6590562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8_Title and Content">
  <p:cSld name="12_Title and Content">
    <p:spTree>
      <p:nvGrpSpPr>
        <p:cNvPr id="1" name="Shape 1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Google Shape;188;p76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189" name="Google Shape;189;p76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190" name="Google Shape;190;p76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91" name="Google Shape;191;p7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92" name="Google Shape;192;p76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193" name="Google Shape;193;p76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94" name="Google Shape;194;p76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95" name="Google Shape;195;p7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96" name="Google Shape;196;p7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97" name="Google Shape;197;p76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98" name="Google Shape;198;p76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99" name="Google Shape;199;p7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00" name="Google Shape;200;p7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01" name="Google Shape;201;p76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202" name="Google Shape;202;p76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03" name="Google Shape;203;p76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05298237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9_Title and Content">
  <p:cSld name="12_Title and Content">
    <p:spTree>
      <p:nvGrpSpPr>
        <p:cNvPr id="1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Google Shape;205;p77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206" name="Google Shape;206;p77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207" name="Google Shape;207;p77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08" name="Google Shape;208;p77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09" name="Google Shape;209;p7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210" name="Google Shape;210;p77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11" name="Google Shape;211;p77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212" name="Google Shape;212;p77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13" name="Google Shape;213;p7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14" name="Google Shape;214;p77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215" name="Google Shape;215;p77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216" name="Google Shape;216;p77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17" name="Google Shape;217;p7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18" name="Google Shape;218;p77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219" name="Google Shape;219;p77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20" name="Google Shape;220;p77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14736308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A1AE2E4E-D314-B345-483F-F9A4E64F97A5}"/>
              </a:ext>
            </a:extLst>
          </p:cNvPr>
          <p:cNvSpPr/>
          <p:nvPr userDrawn="1"/>
        </p:nvSpPr>
        <p:spPr>
          <a:xfrm>
            <a:off x="0" y="3352800"/>
            <a:ext cx="115824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DB5D2E16-658A-5922-0053-846386FC7098}"/>
              </a:ext>
            </a:extLst>
          </p:cNvPr>
          <p:cNvSpPr/>
          <p:nvPr userDrawn="1"/>
        </p:nvSpPr>
        <p:spPr>
          <a:xfrm>
            <a:off x="3860800" y="6096000"/>
            <a:ext cx="38608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7B73FA41-1061-8D23-3A60-0E62820A88D8}"/>
              </a:ext>
            </a:extLst>
          </p:cNvPr>
          <p:cNvSpPr/>
          <p:nvPr userDrawn="1"/>
        </p:nvSpPr>
        <p:spPr>
          <a:xfrm>
            <a:off x="0" y="6096000"/>
            <a:ext cx="38608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FD009F50-EF9B-0D8A-1E21-4736D89BFF7B}"/>
              </a:ext>
            </a:extLst>
          </p:cNvPr>
          <p:cNvSpPr/>
          <p:nvPr userDrawn="1"/>
        </p:nvSpPr>
        <p:spPr>
          <a:xfrm>
            <a:off x="7721600" y="6096000"/>
            <a:ext cx="38608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pic>
        <p:nvPicPr>
          <p:cNvPr id="8" name="Picture 10" descr="BITS_university_logo_whitevert.png">
            <a:extLst>
              <a:ext uri="{FF2B5EF4-FFF2-40B4-BE49-F238E27FC236}">
                <a16:creationId xmlns:a16="http://schemas.microsoft.com/office/drawing/2014/main" xmlns="" id="{B1733975-60A2-7749-2051-EC29D6091CF4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>
            <a:fillRect/>
          </a:stretch>
        </p:blipFill>
        <p:spPr bwMode="auto">
          <a:xfrm>
            <a:off x="101600" y="3352801"/>
            <a:ext cx="2743200" cy="197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C11565DD-25D1-68AA-4450-E2F9B178C424}"/>
              </a:ext>
            </a:extLst>
          </p:cNvPr>
          <p:cNvSpPr txBox="1"/>
          <p:nvPr userDrawn="1"/>
        </p:nvSpPr>
        <p:spPr>
          <a:xfrm>
            <a:off x="-101600" y="5257800"/>
            <a:ext cx="29464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A4E5F3AD-CB18-3D48-91BD-C472ABD3E83F}"/>
              </a:ext>
            </a:extLst>
          </p:cNvPr>
          <p:cNvSpPr txBox="1"/>
          <p:nvPr userDrawn="1"/>
        </p:nvSpPr>
        <p:spPr>
          <a:xfrm>
            <a:off x="203200" y="5667376"/>
            <a:ext cx="2540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3352800" y="5410200"/>
            <a:ext cx="80264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52800" y="3810000"/>
            <a:ext cx="80264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16396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 algn="r">
              <a:defRPr sz="5400" b="1">
                <a:solidFill>
                  <a:srgbClr val="150860"/>
                </a:solidFill>
                <a:latin typeface="Helvetica"/>
                <a:cs typeface="Helvetica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r">
              <a:buNone/>
              <a:defRPr sz="2400" b="0" i="0">
                <a:solidFill>
                  <a:schemeClr val="tx1">
                    <a:tint val="75000"/>
                  </a:schemeClr>
                </a:solidFill>
                <a:latin typeface="Helvetica Light"/>
                <a:cs typeface="Helvetica Ligh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068714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\\Server\D\jyoti\FI023_BITS_v1\styleguide img\IMG_5627_b.jpg">
            <a:extLst>
              <a:ext uri="{FF2B5EF4-FFF2-40B4-BE49-F238E27FC236}">
                <a16:creationId xmlns:a16="http://schemas.microsoft.com/office/drawing/2014/main" xmlns="" id="{C0189C86-2CFC-A5A0-767A-D4DD8814AE6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C8FCFD15-45C7-5D0F-0914-2A89FFBA2555}"/>
              </a:ext>
            </a:extLst>
          </p:cNvPr>
          <p:cNvSpPr/>
          <p:nvPr userDrawn="1"/>
        </p:nvSpPr>
        <p:spPr>
          <a:xfrm>
            <a:off x="0" y="4281488"/>
            <a:ext cx="12192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pic>
        <p:nvPicPr>
          <p:cNvPr id="4" name="Picture 8" descr="Picture 7.png">
            <a:extLst>
              <a:ext uri="{FF2B5EF4-FFF2-40B4-BE49-F238E27FC236}">
                <a16:creationId xmlns:a16="http://schemas.microsoft.com/office/drawing/2014/main" xmlns="" id="{899E7625-D9BF-7B77-D4BA-90D8837078A0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354487A8-CFC5-A53B-78A1-82E94FEA9730}"/>
              </a:ext>
            </a:extLst>
          </p:cNvPr>
          <p:cNvSpPr/>
          <p:nvPr userDrawn="1"/>
        </p:nvSpPr>
        <p:spPr>
          <a:xfrm>
            <a:off x="3843867" y="6775450"/>
            <a:ext cx="38608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F87091E3-5640-3ED0-685B-A74EC3B69E4D}"/>
              </a:ext>
            </a:extLst>
          </p:cNvPr>
          <p:cNvSpPr/>
          <p:nvPr userDrawn="1"/>
        </p:nvSpPr>
        <p:spPr>
          <a:xfrm>
            <a:off x="-16933" y="6775450"/>
            <a:ext cx="38608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C478C882-6981-E2E1-4C2E-2F0E727DE248}"/>
              </a:ext>
            </a:extLst>
          </p:cNvPr>
          <p:cNvSpPr/>
          <p:nvPr userDrawn="1"/>
        </p:nvSpPr>
        <p:spPr>
          <a:xfrm>
            <a:off x="7704667" y="6775450"/>
            <a:ext cx="38608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F930D992-5DE6-8CBF-5464-AE793FEEF7CC}"/>
              </a:ext>
            </a:extLst>
          </p:cNvPr>
          <p:cNvSpPr txBox="1"/>
          <p:nvPr userDrawn="1"/>
        </p:nvSpPr>
        <p:spPr>
          <a:xfrm>
            <a:off x="9144000" y="762000"/>
            <a:ext cx="29464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19389F12-0C58-1376-EE5F-4A0DBF73827E}"/>
              </a:ext>
            </a:extLst>
          </p:cNvPr>
          <p:cNvSpPr txBox="1"/>
          <p:nvPr userDrawn="1"/>
        </p:nvSpPr>
        <p:spPr>
          <a:xfrm>
            <a:off x="9448800" y="1171576"/>
            <a:ext cx="2540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406400" y="4648200"/>
            <a:ext cx="112776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64335444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Slide">
  <p:cSld name="1_Title Slide"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oogle Shape;9;p6">
            <a:extLst>
              <a:ext uri="{FF2B5EF4-FFF2-40B4-BE49-F238E27FC236}">
                <a16:creationId xmlns:a16="http://schemas.microsoft.com/office/drawing/2014/main" xmlns="" id="{F25B0690-2AA3-4D32-A3BE-F758AA0F052D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85" b="1180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Google Shape;10;p6">
            <a:extLst>
              <a:ext uri="{FF2B5EF4-FFF2-40B4-BE49-F238E27FC236}">
                <a16:creationId xmlns:a16="http://schemas.microsoft.com/office/drawing/2014/main" xmlns="" id="{893C1886-432F-4E8C-89E4-EA62A101C202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Google Shape;11;p6">
            <a:extLst>
              <a:ext uri="{FF2B5EF4-FFF2-40B4-BE49-F238E27FC236}">
                <a16:creationId xmlns:a16="http://schemas.microsoft.com/office/drawing/2014/main" xmlns="" id="{144E1ABE-9DE4-4A16-BAF4-B78FB9377E0A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2551113"/>
            <a:ext cx="9679517" cy="179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Google Shape;12;p6">
            <a:extLst>
              <a:ext uri="{FF2B5EF4-FFF2-40B4-BE49-F238E27FC236}">
                <a16:creationId xmlns:a16="http://schemas.microsoft.com/office/drawing/2014/main" xmlns="" id="{83A8598A-4A6D-4252-A238-3D78D1272072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47675"/>
            <a:ext cx="10744200" cy="805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Google Shape;15;p6">
            <a:extLst>
              <a:ext uri="{FF2B5EF4-FFF2-40B4-BE49-F238E27FC236}">
                <a16:creationId xmlns:a16="http://schemas.microsoft.com/office/drawing/2014/main" xmlns="" id="{E7FD79E3-6B96-4CE0-B3D1-A3DCED65C62A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3817" y="896938"/>
            <a:ext cx="3096683" cy="108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Google Shape;16;p6">
            <a:extLst>
              <a:ext uri="{FF2B5EF4-FFF2-40B4-BE49-F238E27FC236}">
                <a16:creationId xmlns:a16="http://schemas.microsoft.com/office/drawing/2014/main" xmlns="" id="{F029E66F-4D8A-4B60-AB6F-AAE31A525006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7567" y="4800600"/>
            <a:ext cx="5124451" cy="20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Google Shape;13;p6"/>
          <p:cNvSpPr txBox="1">
            <a:spLocks noGrp="1"/>
          </p:cNvSpPr>
          <p:nvPr>
            <p:ph type="ctrTitle"/>
          </p:nvPr>
        </p:nvSpPr>
        <p:spPr>
          <a:xfrm>
            <a:off x="4572002" y="2549771"/>
            <a:ext cx="7330831" cy="1600725"/>
          </a:xfrm>
          <a:prstGeom prst="rect">
            <a:avLst/>
          </a:prstGeom>
          <a:noFill/>
          <a:ln>
            <a:noFill/>
          </a:ln>
        </p:spPr>
        <p:txBody>
          <a:bodyPr spcFirstLastPara="1" lIns="91425" tIns="45700" rIns="91425" bIns="45700">
            <a:normAutofit/>
          </a:bodyPr>
          <a:lstStyle>
            <a:lvl1pPr lvl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Helvetica Neue"/>
              <a:buNone/>
              <a:defRPr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" name="Google Shape;14;p6"/>
          <p:cNvSpPr txBox="1">
            <a:spLocks noGrp="1"/>
          </p:cNvSpPr>
          <p:nvPr>
            <p:ph type="subTitle" idx="1"/>
          </p:nvPr>
        </p:nvSpPr>
        <p:spPr>
          <a:xfrm>
            <a:off x="5908431" y="4452632"/>
            <a:ext cx="5994400" cy="343327"/>
          </a:xfrm>
          <a:prstGeom prst="rect">
            <a:avLst/>
          </a:prstGeom>
          <a:noFill/>
          <a:ln>
            <a:noFill/>
          </a:ln>
        </p:spPr>
        <p:txBody>
          <a:bodyPr spcFirstLastPara="1" lIns="91425" tIns="45700" rIns="91425" bIns="45700" anchor="ctr">
            <a:normAutofit/>
          </a:bodyPr>
          <a:lstStyle>
            <a:lvl1pPr lvl="0" algn="r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rgbClr val="1C1573"/>
              </a:buClr>
              <a:buSzPts val="1700"/>
              <a:buNone/>
              <a:defRPr sz="1275" b="1">
                <a:solidFill>
                  <a:srgbClr val="1C1573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lvl="1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500"/>
              <a:buNone/>
              <a:defRPr sz="1125"/>
            </a:lvl2pPr>
            <a:lvl3pPr lvl="2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350"/>
              <a:buNone/>
              <a:defRPr sz="1013"/>
            </a:lvl3pPr>
            <a:lvl4pPr lvl="3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4pPr>
            <a:lvl5pPr lvl="4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5pPr>
            <a:lvl6pPr lvl="5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6pPr>
            <a:lvl7pPr lvl="6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7pPr>
            <a:lvl8pPr lvl="7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8pPr>
            <a:lvl9pPr lvl="8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9pPr>
          </a:lstStyle>
          <a:p>
            <a:endParaRPr/>
          </a:p>
        </p:txBody>
      </p:sp>
      <p:sp>
        <p:nvSpPr>
          <p:cNvPr id="17" name="Google Shape;17;p6"/>
          <p:cNvSpPr txBox="1">
            <a:spLocks noGrp="1"/>
          </p:cNvSpPr>
          <p:nvPr>
            <p:ph type="body" idx="2"/>
          </p:nvPr>
        </p:nvSpPr>
        <p:spPr>
          <a:xfrm>
            <a:off x="5189413" y="4826979"/>
            <a:ext cx="6713419" cy="1108563"/>
          </a:xfrm>
          <a:prstGeom prst="rect">
            <a:avLst/>
          </a:prstGeom>
          <a:noFill/>
          <a:ln>
            <a:noFill/>
          </a:ln>
        </p:spPr>
        <p:txBody>
          <a:bodyPr spcFirstLastPara="1" lIns="91425" tIns="45700" rIns="91425" bIns="45700">
            <a:normAutofit/>
          </a:bodyPr>
          <a:lstStyle>
            <a:lvl1pPr marL="342900" lvl="0" indent="-17145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1C1573"/>
              </a:buClr>
              <a:buSzPts val="1700"/>
              <a:buNone/>
              <a:defRPr sz="1275">
                <a:solidFill>
                  <a:srgbClr val="1C1573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L="685800" lvl="1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028700" lvl="2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371600" lvl="3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1714500" lvl="4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057400" lvl="5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2400300" lvl="6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2743200" lvl="7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3086100" lvl="8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7992532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2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3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004327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48218" y="1143000"/>
            <a:ext cx="11091333" cy="5181600"/>
          </a:xfrm>
        </p:spPr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684097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6000" b="0" i="0">
                <a:solidFill>
                  <a:schemeClr val="tx1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60960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627888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>
          <a:xfrm>
            <a:off x="4145280" y="6377940"/>
            <a:ext cx="3901440" cy="342900"/>
          </a:xfrm>
          <a:prstGeom prst="rect">
            <a:avLst/>
          </a:prstGeom>
        </p:spPr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>
          <a:xfrm>
            <a:off x="609600" y="6377940"/>
            <a:ext cx="2804160" cy="3429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0/13/2023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>
          <a:xfrm>
            <a:off x="8778240" y="6377940"/>
            <a:ext cx="2804160" cy="342900"/>
          </a:xfrm>
          <a:prstGeom prst="rect">
            <a:avLst/>
          </a:prstGeom>
        </p:spPr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690026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IS ZC464, Machine Learn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6538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_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xmlns="" id="{05A86013-9C42-4BCF-AF6F-2688E6E33AE5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6933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800"/>
          </a:p>
        </p:txBody>
      </p:sp>
      <p:sp>
        <p:nvSpPr>
          <p:cNvPr id="4" name="TextBox 3"/>
          <p:cNvSpPr txBox="1"/>
          <p:nvPr/>
        </p:nvSpPr>
        <p:spPr>
          <a:xfrm>
            <a:off x="10871200" y="6550025"/>
            <a:ext cx="1320800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 err="1">
                <a:solidFill>
                  <a:srgbClr val="101141"/>
                </a:solidFill>
                <a:latin typeface="Arial"/>
                <a:cs typeface="Arial"/>
              </a:rPr>
              <a:t>Pilani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98675003"/>
      </p:ext>
    </p:extLst>
  </p:cSld>
  <p:clrMapOvr>
    <a:masterClrMapping/>
  </p:clrMapOvr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817152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61845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9" r:id="rId2"/>
    <p:sldLayoutId id="2147483740" r:id="rId3"/>
    <p:sldLayoutId id="2147483742" r:id="rId4"/>
    <p:sldLayoutId id="2147483745" r:id="rId5"/>
    <p:sldLayoutId id="2147483746" r:id="rId6"/>
    <p:sldLayoutId id="2147483749" r:id="rId7"/>
    <p:sldLayoutId id="2147483752" r:id="rId8"/>
    <p:sldLayoutId id="2147483753" r:id="rId9"/>
    <p:sldLayoutId id="2147483755" r:id="rId10"/>
    <p:sldLayoutId id="2147483756" r:id="rId11"/>
    <p:sldLayoutId id="2147483757" r:id="rId12"/>
    <p:sldLayoutId id="2147483758" r:id="rId13"/>
    <p:sldLayoutId id="2147483759" r:id="rId14"/>
    <p:sldLayoutId id="2147483760" r:id="rId15"/>
    <p:sldLayoutId id="2147483761" r:id="rId16"/>
    <p:sldLayoutId id="2147483762" r:id="rId17"/>
    <p:sldLayoutId id="2147483766" r:id="rId18"/>
    <p:sldLayoutId id="2147483767" r:id="rId19"/>
    <p:sldLayoutId id="2147483768" r:id="rId20"/>
    <p:sldLayoutId id="2147483769" r:id="rId21"/>
    <p:sldLayoutId id="2147483770" r:id="rId22"/>
    <p:sldLayoutId id="2147483771" r:id="rId23"/>
    <p:sldLayoutId id="2147483772" r:id="rId24"/>
    <p:sldLayoutId id="2147483773" r:id="rId25"/>
    <p:sldLayoutId id="2147483774" r:id="rId26"/>
    <p:sldLayoutId id="2147483775" r:id="rId27"/>
    <p:sldLayoutId id="2147483776" r:id="rId28"/>
    <p:sldLayoutId id="2147483777" r:id="rId29"/>
    <p:sldLayoutId id="2147483778" r:id="rId30"/>
    <p:sldLayoutId id="2147483779" r:id="rId3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3.png"/><Relationship Id="rId4" Type="http://schemas.openxmlformats.org/officeDocument/2006/relationships/oleObject" Target="../embeddings/oleObject1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2.png"/><Relationship Id="rId4" Type="http://schemas.openxmlformats.org/officeDocument/2006/relationships/customXml" Target="../ink/ink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5.png"/><Relationship Id="rId5" Type="http://schemas.openxmlformats.org/officeDocument/2006/relationships/customXml" Target="../ink/ink3.xml"/><Relationship Id="rId4" Type="http://schemas.openxmlformats.org/officeDocument/2006/relationships/image" Target="../media/image26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tatisticshowto.datasciencecentral.com/probability-and-statistics/dependent-events-independent/#or" TargetMode="Externa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oleObject" Target="../embeddings/oleObject2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13" Type="http://schemas.openxmlformats.org/officeDocument/2006/relationships/customXml" Target="../ink/ink4.xml"/><Relationship Id="rId3" Type="http://schemas.openxmlformats.org/officeDocument/2006/relationships/notesSlide" Target="../notesSlides/notesSlide39.xml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0.png"/><Relationship Id="rId11" Type="http://schemas.openxmlformats.org/officeDocument/2006/relationships/image" Target="../media/image32.png"/><Relationship Id="rId5" Type="http://schemas.openxmlformats.org/officeDocument/2006/relationships/oleObject" Target="../embeddings/oleObject3.bin"/><Relationship Id="rId10" Type="http://schemas.openxmlformats.org/officeDocument/2006/relationships/oleObject" Target="../embeddings/oleObject6.bin"/><Relationship Id="rId4" Type="http://schemas.openxmlformats.org/officeDocument/2006/relationships/image" Target="../media/image33.png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22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126.png"/><Relationship Id="rId3" Type="http://schemas.openxmlformats.org/officeDocument/2006/relationships/notesSlide" Target="../notesSlides/notesSlide40.xml"/><Relationship Id="rId7" Type="http://schemas.openxmlformats.org/officeDocument/2006/relationships/oleObject" Target="../embeddings/oleObject9.bin"/><Relationship Id="rId12" Type="http://schemas.openxmlformats.org/officeDocument/2006/relationships/customXml" Target="../ink/ink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4.png"/><Relationship Id="rId11" Type="http://schemas.openxmlformats.org/officeDocument/2006/relationships/image" Target="../media/image35.png"/><Relationship Id="rId5" Type="http://schemas.openxmlformats.org/officeDocument/2006/relationships/oleObject" Target="../embeddings/oleObject8.bin"/><Relationship Id="rId10" Type="http://schemas.openxmlformats.org/officeDocument/2006/relationships/oleObject" Target="../embeddings/oleObject12.bin"/><Relationship Id="rId4" Type="http://schemas.openxmlformats.org/officeDocument/2006/relationships/image" Target="../media/image36.png"/><Relationship Id="rId9" Type="http://schemas.openxmlformats.org/officeDocument/2006/relationships/oleObject" Target="../embeddings/oleObject11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8.png"/><Relationship Id="rId4" Type="http://schemas.openxmlformats.org/officeDocument/2006/relationships/customXml" Target="../ink/ink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0.png"/><Relationship Id="rId4" Type="http://schemas.openxmlformats.org/officeDocument/2006/relationships/customXml" Target="../ink/ink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2.png"/><Relationship Id="rId4" Type="http://schemas.openxmlformats.org/officeDocument/2006/relationships/customXml" Target="../ink/ink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4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4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Hypothesis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14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6.png"/><Relationship Id="rId4" Type="http://schemas.openxmlformats.org/officeDocument/2006/relationships/customXml" Target="../ink/ink9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8.png"/><Relationship Id="rId4" Type="http://schemas.openxmlformats.org/officeDocument/2006/relationships/customXml" Target="../ink/ink10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0.png"/><Relationship Id="rId4" Type="http://schemas.openxmlformats.org/officeDocument/2006/relationships/customXml" Target="../ink/ink11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customXml" Target="../ink/ink12.xml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9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9.png"/><Relationship Id="rId4" Type="http://schemas.openxmlformats.org/officeDocument/2006/relationships/customXml" Target="../ink/ink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Google Shape;39;p1">
            <a:extLst>
              <a:ext uri="{FF2B5EF4-FFF2-40B4-BE49-F238E27FC236}">
                <a16:creationId xmlns:a16="http://schemas.microsoft.com/office/drawing/2014/main" xmlns="" id="{99520C1E-7FDD-487A-8FAD-FD1BBC4D63F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800601" y="2770188"/>
            <a:ext cx="5649913" cy="1344612"/>
          </a:xfrm>
        </p:spPr>
        <p:txBody>
          <a:bodyPr spcFirstLastPara="1" vert="horz" lIns="68569" tIns="34275" rIns="68569" bIns="34275" rtlCol="0" anchor="ctr">
            <a:normAutofit/>
          </a:bodyPr>
          <a:lstStyle/>
          <a:p>
            <a:pPr algn="ctr">
              <a:spcBef>
                <a:spcPct val="0"/>
              </a:spcBef>
              <a:spcAft>
                <a:spcPct val="0"/>
              </a:spcAft>
              <a:buClr>
                <a:srgbClr val="FFFFFF"/>
              </a:buClr>
            </a:pPr>
            <a:r>
              <a:rPr lang="en-US" altLang="aa-ET" sz="4000" dirty="0" smtClean="0">
                <a:solidFill>
                  <a:srgbClr val="FFFFFF"/>
                </a:solidFill>
                <a:latin typeface="+mn-lt"/>
              </a:rPr>
              <a:t>Applied Machine Learning</a:t>
            </a:r>
            <a:br>
              <a:rPr lang="en-US" altLang="aa-ET" sz="4000" dirty="0" smtClean="0">
                <a:solidFill>
                  <a:srgbClr val="FFFFFF"/>
                </a:solidFill>
                <a:latin typeface="+mn-lt"/>
              </a:rPr>
            </a:br>
            <a:r>
              <a:rPr lang="en-IN" dirty="0"/>
              <a:t>SEZG568/SSZG568</a:t>
            </a:r>
            <a:br>
              <a:rPr lang="en-IN" dirty="0"/>
            </a:br>
            <a:endParaRPr lang="aa-ET" altLang="aa-ET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53251" name="Google Shape;41;p1">
            <a:extLst>
              <a:ext uri="{FF2B5EF4-FFF2-40B4-BE49-F238E27FC236}">
                <a16:creationId xmlns:a16="http://schemas.microsoft.com/office/drawing/2014/main" xmlns="" id="{FD664EF9-06E7-4466-988D-789744E7B8FB}"/>
              </a:ext>
            </a:extLst>
          </p:cNvPr>
          <p:cNvSpPr>
            <a:spLocks noGrp="1"/>
          </p:cNvSpPr>
          <p:nvPr>
            <p:ph type="body" idx="2"/>
          </p:nvPr>
        </p:nvSpPr>
        <p:spPr>
          <a:xfrm>
            <a:off x="4419600" y="4953000"/>
            <a:ext cx="7391399" cy="914400"/>
          </a:xfrm>
        </p:spPr>
        <p:txBody>
          <a:bodyPr spcFirstLastPara="1" vert="horz" lIns="68569" tIns="34275" rIns="68569" bIns="34275" rtlCol="0">
            <a:normAutofit/>
          </a:bodyPr>
          <a:lstStyle/>
          <a:p>
            <a:pPr marL="0" indent="0" algn="ctr">
              <a:spcBef>
                <a:spcPct val="0"/>
              </a:spcBef>
              <a:spcAft>
                <a:spcPct val="0"/>
              </a:spcAft>
            </a:pPr>
            <a:r>
              <a:rPr lang="en-US" altLang="aa-ET" sz="2400" b="1" dirty="0">
                <a:solidFill>
                  <a:schemeClr val="tx1"/>
                </a:solidFill>
                <a:latin typeface="+mj-lt"/>
              </a:rPr>
              <a:t>Dr Y V K RAVI </a:t>
            </a:r>
            <a:r>
              <a:rPr lang="en-US" altLang="aa-ET" sz="2400" b="1" dirty="0" smtClean="0">
                <a:solidFill>
                  <a:schemeClr val="tx1"/>
                </a:solidFill>
                <a:latin typeface="+mj-lt"/>
              </a:rPr>
              <a:t>KUMAR</a:t>
            </a:r>
          </a:p>
          <a:p>
            <a:pPr marL="0" indent="0" algn="ctr">
              <a:spcBef>
                <a:spcPct val="0"/>
              </a:spcBef>
              <a:spcAft>
                <a:spcPct val="0"/>
              </a:spcAft>
            </a:pPr>
            <a:r>
              <a:rPr lang="en-US" altLang="aa-ET" sz="1400" b="1" dirty="0">
                <a:solidFill>
                  <a:schemeClr val="tx1"/>
                </a:solidFill>
                <a:latin typeface="+mj-lt"/>
              </a:rPr>
              <a:t>y</a:t>
            </a:r>
            <a:r>
              <a:rPr lang="en-US" altLang="aa-ET" sz="1400" b="1" dirty="0" smtClean="0">
                <a:solidFill>
                  <a:schemeClr val="tx1"/>
                </a:solidFill>
                <a:latin typeface="+mj-lt"/>
              </a:rPr>
              <a:t>vk.ravikumar@pilani.bits-pilani.ac.in</a:t>
            </a:r>
            <a:endParaRPr lang="aa-ET" altLang="aa-ET" sz="1400" b="1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160989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0" name="Google Shape;830;p2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Reduced-error pruning</a:t>
            </a:r>
            <a:endParaRPr b="1"/>
          </a:p>
        </p:txBody>
      </p:sp>
      <p:sp>
        <p:nvSpPr>
          <p:cNvPr id="831" name="Google Shape;831;p28"/>
          <p:cNvSpPr txBox="1">
            <a:spLocks noGrp="1"/>
          </p:cNvSpPr>
          <p:nvPr>
            <p:ph type="body" sz="quarter" idx="13"/>
          </p:nvPr>
        </p:nvSpPr>
        <p:spPr>
          <a:xfrm>
            <a:off x="857738" y="1143000"/>
            <a:ext cx="10419861" cy="5105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marL="457200" indent="-342900" algn="just">
              <a:lnSpc>
                <a:spcPct val="150000"/>
              </a:lnSpc>
              <a:spcBef>
                <a:spcPts val="0"/>
              </a:spcBef>
              <a:buSzPct val="100000"/>
              <a:buFont typeface="+mj-lt"/>
              <a:buAutoNum type="arabicPeriod"/>
            </a:pPr>
            <a:r>
              <a:rPr lang="en-US" sz="2400" dirty="0">
                <a:latin typeface="+mn-lt"/>
              </a:rPr>
              <a:t>Partition training data in “train” and “validation” sets.</a:t>
            </a:r>
          </a:p>
          <a:p>
            <a:pPr marL="457200" indent="-342900" algn="just">
              <a:lnSpc>
                <a:spcPct val="150000"/>
              </a:lnSpc>
              <a:spcBef>
                <a:spcPts val="0"/>
              </a:spcBef>
              <a:buSzPct val="100000"/>
              <a:buFont typeface="+mj-lt"/>
              <a:buAutoNum type="arabicPeriod"/>
            </a:pPr>
            <a:r>
              <a:rPr lang="en-US" sz="2400" dirty="0">
                <a:latin typeface="+mn-lt"/>
              </a:rPr>
              <a:t>Build a complete tree from the “train” data</a:t>
            </a:r>
          </a:p>
          <a:p>
            <a:pPr marL="457200" indent="-342900" algn="just">
              <a:lnSpc>
                <a:spcPct val="150000"/>
              </a:lnSpc>
              <a:spcBef>
                <a:spcPts val="0"/>
              </a:spcBef>
              <a:buSzPct val="100000"/>
              <a:buFont typeface="+mj-lt"/>
              <a:buAutoNum type="arabicPeriod"/>
            </a:pPr>
            <a:r>
              <a:rPr lang="en-US" sz="2400" dirty="0">
                <a:latin typeface="+mn-lt"/>
              </a:rPr>
              <a:t>While pruning doesn’t  harm:</a:t>
            </a:r>
          </a:p>
          <a:p>
            <a:pPr marL="571500" lvl="1" indent="0" algn="just">
              <a:lnSpc>
                <a:spcPct val="150000"/>
              </a:lnSpc>
              <a:spcBef>
                <a:spcPts val="0"/>
              </a:spcBef>
              <a:buSzPct val="100000"/>
              <a:buNone/>
            </a:pPr>
            <a:r>
              <a:rPr lang="en-US" sz="2400" dirty="0">
                <a:latin typeface="+mn-lt"/>
              </a:rPr>
              <a:t>For each non leaf node, n in the tree do:</a:t>
            </a:r>
          </a:p>
          <a:p>
            <a:pPr marL="914400" lvl="1" indent="-342900" algn="just">
              <a:lnSpc>
                <a:spcPct val="150000"/>
              </a:lnSpc>
              <a:spcBef>
                <a:spcPts val="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 smtClean="0">
                <a:latin typeface="+mn-lt"/>
              </a:rPr>
              <a:t>Temporarily </a:t>
            </a:r>
            <a:r>
              <a:rPr lang="en-US" sz="2400" dirty="0">
                <a:latin typeface="+mn-lt"/>
              </a:rPr>
              <a:t>prune the subtree below n and replace it with a leaf labelled with the current majority class at that node.</a:t>
            </a:r>
          </a:p>
          <a:p>
            <a:pPr marL="914400" lvl="1" indent="-342900" algn="just">
              <a:lnSpc>
                <a:spcPct val="150000"/>
              </a:lnSpc>
              <a:spcBef>
                <a:spcPts val="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Measure and record the accuracy of the pruned tree on the validation set</a:t>
            </a:r>
          </a:p>
          <a:p>
            <a:pPr marL="180975" lvl="1" indent="0" algn="just">
              <a:lnSpc>
                <a:spcPct val="150000"/>
              </a:lnSpc>
              <a:spcBef>
                <a:spcPts val="0"/>
              </a:spcBef>
              <a:buSzPct val="100000"/>
              <a:buNone/>
              <a:tabLst>
                <a:tab pos="168275" algn="l"/>
              </a:tabLst>
            </a:pPr>
            <a:r>
              <a:rPr lang="en-US" sz="2400" dirty="0">
                <a:latin typeface="+mn-lt"/>
              </a:rPr>
              <a:t>4.Permantenly prune the  node that in the greatest increase in the accuracy  on the validation set.</a:t>
            </a:r>
          </a:p>
        </p:txBody>
      </p:sp>
    </p:spTree>
    <p:extLst>
      <p:ext uri="{BB962C8B-B14F-4D97-AF65-F5344CB8AC3E}">
        <p14:creationId xmlns:p14="http://schemas.microsoft.com/office/powerpoint/2010/main" val="14535400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0" name="Google Shape;830;p2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Reduced-error pruning</a:t>
            </a:r>
            <a:endParaRPr b="1"/>
          </a:p>
        </p:txBody>
      </p:sp>
      <p:pic>
        <p:nvPicPr>
          <p:cNvPr id="5" name="Google Shape;816;p26">
            <a:extLst>
              <a:ext uri="{FF2B5EF4-FFF2-40B4-BE49-F238E27FC236}">
                <a16:creationId xmlns:a16="http://schemas.microsoft.com/office/drawing/2014/main" xmlns="" id="{F18DBA35-066A-1A61-B813-4A461CB01D33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514600" y="1371600"/>
            <a:ext cx="6705600" cy="39830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4608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0" name="Google Shape;830;p2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Reduced-error pruning</a:t>
            </a:r>
            <a:endParaRPr b="1"/>
          </a:p>
        </p:txBody>
      </p:sp>
      <p:pic>
        <p:nvPicPr>
          <p:cNvPr id="1026" name="Picture 2" descr="Pruning in Decision Tree">
            <a:extLst>
              <a:ext uri="{FF2B5EF4-FFF2-40B4-BE49-F238E27FC236}">
                <a16:creationId xmlns:a16="http://schemas.microsoft.com/office/drawing/2014/main" xmlns="" id="{55337312-551F-AA1B-A02B-ABA69F2213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200" y="1187450"/>
            <a:ext cx="10769600" cy="4483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8751012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0" name="Google Shape;830;p2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Reduced-error pruning</a:t>
            </a:r>
            <a:endParaRPr b="1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6542A67C-6B7B-21D3-2301-B1FD7C7BDA7A}"/>
              </a:ext>
            </a:extLst>
          </p:cNvPr>
          <p:cNvSpPr txBox="1"/>
          <p:nvPr/>
        </p:nvSpPr>
        <p:spPr>
          <a:xfrm>
            <a:off x="533400" y="1689080"/>
            <a:ext cx="11300081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Drawbacks:</a:t>
            </a:r>
          </a:p>
          <a:p>
            <a:endParaRPr lang="en-US" sz="2400" dirty="0"/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en-US" sz="2400" dirty="0"/>
              <a:t>What happens if we have a small dataset?, so that we cannot have enough training </a:t>
            </a:r>
            <a:r>
              <a:rPr lang="en-US" sz="2400" dirty="0" smtClean="0"/>
              <a:t>set</a:t>
            </a:r>
          </a:p>
          <a:p>
            <a:r>
              <a:rPr lang="en-US" sz="2400" dirty="0" smtClean="0"/>
              <a:t> </a:t>
            </a:r>
            <a:r>
              <a:rPr lang="en-US" sz="2400" dirty="0"/>
              <a:t>and validation set</a:t>
            </a:r>
          </a:p>
          <a:p>
            <a:endParaRPr lang="en-US" sz="2400" dirty="0"/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en-US" sz="2400" dirty="0"/>
              <a:t>Is there a solution?</a:t>
            </a:r>
          </a:p>
          <a:p>
            <a:endParaRPr lang="en-US" sz="2400" dirty="0"/>
          </a:p>
          <a:p>
            <a:r>
              <a:rPr lang="en-US" sz="2400" dirty="0"/>
              <a:t> </a:t>
            </a:r>
            <a:r>
              <a:rPr lang="en-US" sz="2400" dirty="0" smtClean="0"/>
              <a:t>                    </a:t>
            </a:r>
            <a:r>
              <a:rPr lang="en-US" sz="2400" dirty="0" smtClean="0"/>
              <a:t>Rule </a:t>
            </a:r>
            <a:r>
              <a:rPr lang="en-US" sz="2400" dirty="0"/>
              <a:t>post pruning </a:t>
            </a:r>
            <a:r>
              <a:rPr lang="en-US" sz="2400" dirty="0" smtClean="0"/>
              <a:t>approach</a:t>
            </a:r>
            <a:endParaRPr lang="en-US" sz="2400" dirty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889925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7" name="Google Shape;837;p29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Rule post-pruning</a:t>
            </a:r>
            <a:endParaRPr/>
          </a:p>
        </p:txBody>
      </p:sp>
      <p:sp>
        <p:nvSpPr>
          <p:cNvPr id="838" name="Google Shape;838;p29"/>
          <p:cNvSpPr txBox="1">
            <a:spLocks noGrp="1"/>
          </p:cNvSpPr>
          <p:nvPr>
            <p:ph type="body" sz="quarter" idx="13"/>
          </p:nvPr>
        </p:nvSpPr>
        <p:spPr>
          <a:xfrm>
            <a:off x="609600" y="914400"/>
            <a:ext cx="11049000" cy="56388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SzPts val="272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Create the decision tree from the training set</a:t>
            </a:r>
            <a:endParaRPr sz="2400" dirty="0">
              <a:latin typeface="+mn-lt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SzPts val="272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Convert the tree into an equivalent set of rules</a:t>
            </a:r>
            <a:endParaRPr sz="2400" dirty="0">
              <a:latin typeface="+mn-lt"/>
            </a:endParaRPr>
          </a:p>
          <a:p>
            <a:pPr marL="838200" lvl="1" indent="-381000">
              <a:lnSpc>
                <a:spcPct val="100000"/>
              </a:lnSpc>
              <a:spcBef>
                <a:spcPts val="0"/>
              </a:spcBef>
              <a:buSzPts val="2380"/>
            </a:pPr>
            <a:r>
              <a:rPr lang="en-US" sz="2400" dirty="0">
                <a:latin typeface="+mn-lt"/>
              </a:rPr>
              <a:t>Each path corresponds to a rule</a:t>
            </a:r>
            <a:endParaRPr sz="2400" dirty="0">
              <a:latin typeface="+mn-lt"/>
            </a:endParaRPr>
          </a:p>
          <a:p>
            <a:pPr marL="838200" lvl="1" indent="-381000">
              <a:lnSpc>
                <a:spcPct val="100000"/>
              </a:lnSpc>
              <a:spcBef>
                <a:spcPts val="0"/>
              </a:spcBef>
              <a:buSzPts val="2380"/>
            </a:pPr>
            <a:r>
              <a:rPr lang="en-US" sz="2400" dirty="0">
                <a:latin typeface="+mn-lt"/>
              </a:rPr>
              <a:t>Each node along a path corresponds to a pre-condition</a:t>
            </a:r>
            <a:endParaRPr sz="2400" dirty="0">
              <a:latin typeface="+mn-lt"/>
            </a:endParaRPr>
          </a:p>
          <a:p>
            <a:pPr marL="838200" lvl="1" indent="-381000">
              <a:lnSpc>
                <a:spcPct val="100000"/>
              </a:lnSpc>
              <a:spcBef>
                <a:spcPts val="0"/>
              </a:spcBef>
              <a:buSzPts val="2380"/>
            </a:pPr>
            <a:r>
              <a:rPr lang="en-US" sz="2400" dirty="0">
                <a:latin typeface="+mn-lt"/>
              </a:rPr>
              <a:t>Each leaf classification to the post-condition</a:t>
            </a:r>
            <a:endParaRPr sz="2400" dirty="0">
              <a:latin typeface="+mn-lt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SzPts val="272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Prune (generalize) each rule by removing those preconditions whose removal improves accuracy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SzPts val="2720"/>
            </a:pPr>
            <a:r>
              <a:rPr lang="en-US" sz="2400" dirty="0">
                <a:latin typeface="+mn-lt"/>
              </a:rPr>
              <a:t>over validation set</a:t>
            </a:r>
            <a:endParaRPr sz="2400" dirty="0">
              <a:latin typeface="+mn-lt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SzPts val="272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Sort the rules in estimated order of accuracy, and consider them in sequence when classifying new instances</a:t>
            </a:r>
            <a:endParaRPr sz="2400" dirty="0">
              <a:latin typeface="+mn-lt"/>
            </a:endParaRPr>
          </a:p>
          <a:p>
            <a:pPr indent="-457200">
              <a:lnSpc>
                <a:spcPct val="80000"/>
              </a:lnSpc>
              <a:spcBef>
                <a:spcPts val="340"/>
              </a:spcBef>
              <a:buSzPts val="1700"/>
              <a:buNone/>
            </a:pPr>
            <a:endParaRPr dirty="0"/>
          </a:p>
          <a:p>
            <a:pPr indent="-349250">
              <a:lnSpc>
                <a:spcPct val="80000"/>
              </a:lnSpc>
              <a:spcBef>
                <a:spcPts val="340"/>
              </a:spcBef>
              <a:buSzPts val="1700"/>
              <a:buNone/>
            </a:pPr>
            <a:endParaRPr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4" name="Google Shape;844;p30"/>
          <p:cNvSpPr txBox="1">
            <a:spLocks noGrp="1"/>
          </p:cNvSpPr>
          <p:nvPr>
            <p:ph type="title"/>
          </p:nvPr>
        </p:nvSpPr>
        <p:spPr>
          <a:xfrm>
            <a:off x="838200" y="226236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l">
              <a:buSzPts val="3200"/>
            </a:pPr>
            <a:r>
              <a:rPr lang="en-US" sz="3200" b="1" dirty="0"/>
              <a:t>Converting to rules</a:t>
            </a:r>
            <a:endParaRPr dirty="0"/>
          </a:p>
        </p:txBody>
      </p:sp>
      <p:pic>
        <p:nvPicPr>
          <p:cNvPr id="845" name="Google Shape;845;p3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590800" y="1447800"/>
            <a:ext cx="7162800" cy="4194175"/>
          </a:xfrm>
          <a:prstGeom prst="rect">
            <a:avLst/>
          </a:prstGeom>
          <a:noFill/>
          <a:ln>
            <a:noFill/>
          </a:ln>
        </p:spPr>
      </p:pic>
      <p:sp>
        <p:nvSpPr>
          <p:cNvPr id="846" name="Google Shape;846;p30"/>
          <p:cNvSpPr txBox="1"/>
          <p:nvPr/>
        </p:nvSpPr>
        <p:spPr>
          <a:xfrm>
            <a:off x="2590800" y="5105400"/>
            <a:ext cx="7848600" cy="461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r>
              <a:rPr lang="en-US" sz="24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lang="en-US" sz="2400" i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utlook=Sunny</a:t>
            </a:r>
            <a:r>
              <a:rPr lang="en-US" sz="24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∧(</a:t>
            </a:r>
            <a:r>
              <a:rPr lang="en-US" sz="2400" i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umidity</a:t>
            </a:r>
            <a:r>
              <a:rPr lang="en-US" sz="24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=</a:t>
            </a:r>
            <a:r>
              <a:rPr lang="en-US" sz="2400" i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igh</a:t>
            </a:r>
            <a:r>
              <a:rPr lang="en-US" sz="24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⇒ (</a:t>
            </a:r>
            <a:r>
              <a:rPr lang="en-US" sz="2400" i="1" dirty="0" err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layTennis</a:t>
            </a:r>
            <a:r>
              <a:rPr lang="en-US" sz="2400" i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=No</a:t>
            </a:r>
            <a:r>
              <a:rPr lang="en-US" sz="24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 sz="2400" b="1"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9FBCD4E3-1347-20B9-C4C3-361AA3C1617B}"/>
              </a:ext>
            </a:extLst>
          </p:cNvPr>
          <p:cNvSpPr txBox="1"/>
          <p:nvPr/>
        </p:nvSpPr>
        <p:spPr>
          <a:xfrm>
            <a:off x="670560" y="1255776"/>
            <a:ext cx="336932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/>
            <a:r>
              <a:rPr lang="en-US" dirty="0"/>
              <a:t>5 paths, hence 5 rules</a:t>
            </a:r>
          </a:p>
          <a:p>
            <a:pPr algn="just"/>
            <a:r>
              <a:rPr lang="en-US" dirty="0"/>
              <a:t>Each node gives precondition</a:t>
            </a:r>
          </a:p>
          <a:p>
            <a:pPr algn="just"/>
            <a:r>
              <a:rPr lang="en-US" dirty="0"/>
              <a:t>Classification is the post condition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oogle Shape;845;p3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276600" y="2282825"/>
            <a:ext cx="5105400" cy="3127375"/>
          </a:xfrm>
          <a:prstGeom prst="rect">
            <a:avLst/>
          </a:prstGeom>
          <a:noFill/>
          <a:ln>
            <a:noFill/>
          </a:ln>
        </p:spPr>
      </p:pic>
      <p:sp>
        <p:nvSpPr>
          <p:cNvPr id="851" name="Google Shape;851;p3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/>
              <a:t>Rule Post-Pruning</a:t>
            </a:r>
            <a:endParaRPr/>
          </a:p>
        </p:txBody>
      </p:sp>
      <p:sp>
        <p:nvSpPr>
          <p:cNvPr id="852" name="Google Shape;852;p31"/>
          <p:cNvSpPr txBox="1">
            <a:spLocks noGrp="1"/>
          </p:cNvSpPr>
          <p:nvPr>
            <p:ph type="body" sz="quarter" idx="13"/>
          </p:nvPr>
        </p:nvSpPr>
        <p:spPr>
          <a:xfrm>
            <a:off x="838200" y="1066800"/>
            <a:ext cx="10160000" cy="10668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457200" indent="-342900">
              <a:spcBef>
                <a:spcPts val="0"/>
              </a:spcBef>
              <a:buSzPts val="3200"/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Convert tree to rules (one for each path from root to a leaf)</a:t>
            </a:r>
            <a:endParaRPr sz="2000" dirty="0">
              <a:latin typeface="+mn-lt"/>
            </a:endParaRPr>
          </a:p>
          <a:p>
            <a:pPr marL="457200" indent="-342900">
              <a:spcBef>
                <a:spcPts val="640"/>
              </a:spcBef>
              <a:buSzPts val="3200"/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For each antecedent in a rule, remove it if error rate on validation set does not decrease</a:t>
            </a:r>
            <a:endParaRPr sz="2000" dirty="0">
              <a:latin typeface="+mn-lt"/>
            </a:endParaRPr>
          </a:p>
          <a:p>
            <a:pPr marL="457200" indent="-342900">
              <a:spcBef>
                <a:spcPts val="640"/>
              </a:spcBef>
              <a:buSzPts val="3200"/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Sort final rule set by accuracy</a:t>
            </a:r>
            <a:endParaRPr sz="2000" dirty="0">
              <a:latin typeface="+mn-lt"/>
            </a:endParaRPr>
          </a:p>
        </p:txBody>
      </p:sp>
      <p:sp>
        <p:nvSpPr>
          <p:cNvPr id="853" name="Google Shape;853;p31"/>
          <p:cNvSpPr txBox="1"/>
          <p:nvPr/>
        </p:nvSpPr>
        <p:spPr>
          <a:xfrm>
            <a:off x="1752600" y="5093634"/>
            <a:ext cx="4829175" cy="1314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r>
              <a:rPr lang="en-US" sz="1600" dirty="0">
                <a:solidFill>
                  <a:schemeClr val="accent5">
                    <a:lumMod val="75000"/>
                  </a:schemeClr>
                </a:solidFill>
                <a:latin typeface="Courier New"/>
                <a:ea typeface="Courier New"/>
                <a:cs typeface="Courier New"/>
                <a:sym typeface="Courier New"/>
              </a:rPr>
              <a:t>Outlook=sunny ^ humidity=high -&gt; No</a:t>
            </a:r>
            <a:endParaRPr dirty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sz="1600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Outlook=sunny ^ humidity=normal -&gt; Yes</a:t>
            </a:r>
            <a:endParaRPr dirty="0"/>
          </a:p>
          <a:p>
            <a:r>
              <a:rPr lang="en-US" sz="1600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Outlook=overcast -&gt; Yes</a:t>
            </a:r>
            <a:endParaRPr dirty="0"/>
          </a:p>
          <a:p>
            <a:r>
              <a:rPr lang="en-US" sz="1600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Outlook=rain ^ wind=strong -&gt; No</a:t>
            </a:r>
            <a:endParaRPr dirty="0"/>
          </a:p>
          <a:p>
            <a:r>
              <a:rPr lang="en-US" sz="1600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Outlook=rain ^ wind=weak -&gt; Yes</a:t>
            </a:r>
            <a:endParaRPr dirty="0"/>
          </a:p>
        </p:txBody>
      </p:sp>
      <p:sp>
        <p:nvSpPr>
          <p:cNvPr id="854" name="Google Shape;854;p31"/>
          <p:cNvSpPr txBox="1"/>
          <p:nvPr/>
        </p:nvSpPr>
        <p:spPr>
          <a:xfrm>
            <a:off x="6705599" y="5092046"/>
            <a:ext cx="4191000" cy="138495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ompare first rule to:</a:t>
            </a:r>
            <a:endParaRPr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accent5">
                    <a:lumMod val="75000"/>
                  </a:schemeClr>
                </a:solidFill>
                <a:latin typeface="Courier New"/>
                <a:ea typeface="Courier New"/>
                <a:cs typeface="Courier New"/>
                <a:sym typeface="Courier New"/>
              </a:rPr>
              <a:t>Outlook=sunny-&gt;No</a:t>
            </a:r>
            <a:endParaRPr dirty="0">
              <a:solidFill>
                <a:schemeClr val="accent5">
                  <a:lumMod val="75000"/>
                </a:schemeClr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accent5">
                    <a:lumMod val="75000"/>
                  </a:schemeClr>
                </a:solidFill>
                <a:latin typeface="Courier New"/>
                <a:ea typeface="Courier New"/>
                <a:cs typeface="Courier New"/>
                <a:sym typeface="Courier New"/>
              </a:rPr>
              <a:t>Humidity=high-&gt;No</a:t>
            </a:r>
            <a:endParaRPr dirty="0">
              <a:solidFill>
                <a:schemeClr val="accent5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alculate accuracy of </a:t>
            </a:r>
            <a:r>
              <a:rPr lang="en-US" sz="1600" dirty="0">
                <a:solidFill>
                  <a:schemeClr val="accent5">
                    <a:lumMod val="75000"/>
                  </a:schemeClr>
                </a:solidFill>
                <a:latin typeface="Tahoma"/>
                <a:ea typeface="Tahoma"/>
                <a:cs typeface="Tahoma"/>
                <a:sym typeface="Tahoma"/>
              </a:rPr>
              <a:t>3 rules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sym typeface="Tahoma"/>
              </a:rPr>
              <a:t> </a:t>
            </a:r>
            <a:r>
              <a:rPr lang="en-US" sz="1600" dirty="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based on validation set and </a:t>
            </a:r>
            <a:r>
              <a:rPr lang="en-US" dirty="0">
                <a:sym typeface="Tahoma"/>
              </a:rPr>
              <a:t> </a:t>
            </a:r>
            <a:r>
              <a:rPr lang="en-US" sz="1600" dirty="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pick best version.</a:t>
            </a:r>
            <a:endParaRPr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" name="Google Shape;860;p3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Why converting to rules?</a:t>
            </a:r>
            <a:endParaRPr/>
          </a:p>
        </p:txBody>
      </p:sp>
      <p:sp>
        <p:nvSpPr>
          <p:cNvPr id="861" name="Google Shape;861;p32"/>
          <p:cNvSpPr txBox="1">
            <a:spLocks noGrp="1"/>
          </p:cNvSpPr>
          <p:nvPr>
            <p:ph type="body" sz="quarter" idx="13"/>
          </p:nvPr>
        </p:nvSpPr>
        <p:spPr>
          <a:xfrm>
            <a:off x="857739" y="1066800"/>
            <a:ext cx="10160000" cy="49529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457200" indent="-342900">
              <a:lnSpc>
                <a:spcPct val="150000"/>
              </a:lnSpc>
              <a:spcBef>
                <a:spcPts val="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Each distinct path produces a different rule</a:t>
            </a:r>
          </a:p>
          <a:p>
            <a:pPr marL="857250" lvl="1" indent="-285750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sz="2400" dirty="0">
                <a:latin typeface="+mn-lt"/>
              </a:rPr>
              <a:t>a condition removal may be based on a local (contextual) criterion. </a:t>
            </a:r>
          </a:p>
          <a:p>
            <a:pPr marL="857250" lvl="1" indent="-285750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sz="2400" dirty="0">
                <a:latin typeface="+mn-lt"/>
              </a:rPr>
              <a:t>Node pruning is global and affects all the rules</a:t>
            </a:r>
            <a:endParaRPr sz="2400" dirty="0">
              <a:latin typeface="+mn-lt"/>
            </a:endParaRPr>
          </a:p>
          <a:p>
            <a:pPr marL="457200" indent="-342900">
              <a:lnSpc>
                <a:spcPct val="150000"/>
              </a:lnSpc>
              <a:spcBef>
                <a:spcPts val="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Provides flexibility of not removing entire node</a:t>
            </a:r>
            <a:endParaRPr sz="2400" dirty="0">
              <a:latin typeface="+mn-lt"/>
            </a:endParaRPr>
          </a:p>
          <a:p>
            <a:pPr marL="457200" indent="-342900">
              <a:lnSpc>
                <a:spcPct val="150000"/>
              </a:lnSpc>
              <a:spcBef>
                <a:spcPts val="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In rule form, tests are not ordered and there is no book-keeping involved when conditions (nodes) are removed</a:t>
            </a:r>
            <a:endParaRPr sz="2400" dirty="0">
              <a:latin typeface="+mn-lt"/>
            </a:endParaRPr>
          </a:p>
          <a:p>
            <a:pPr marL="457200" indent="-342900">
              <a:lnSpc>
                <a:spcPct val="150000"/>
              </a:lnSpc>
              <a:spcBef>
                <a:spcPts val="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Converting to rules improves readability for humans</a:t>
            </a:r>
            <a:endParaRPr sz="2400" dirty="0">
              <a:latin typeface="+mn-lt"/>
            </a:endParaRPr>
          </a:p>
          <a:p>
            <a:pPr marL="342900" indent="-154940">
              <a:lnSpc>
                <a:spcPct val="150000"/>
              </a:lnSpc>
              <a:spcBef>
                <a:spcPts val="0"/>
              </a:spcBef>
              <a:buSzPts val="2960"/>
              <a:buNone/>
            </a:pPr>
            <a:endParaRPr sz="2400" dirty="0">
              <a:latin typeface="+mn-lt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" name="Google Shape;874;p3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Problems with information gain</a:t>
            </a:r>
            <a:endParaRPr/>
          </a:p>
        </p:txBody>
      </p:sp>
      <p:sp>
        <p:nvSpPr>
          <p:cNvPr id="875" name="Google Shape;875;p34"/>
          <p:cNvSpPr txBox="1">
            <a:spLocks noGrp="1"/>
          </p:cNvSpPr>
          <p:nvPr>
            <p:ph type="body" sz="quarter" idx="13"/>
          </p:nvPr>
        </p:nvSpPr>
        <p:spPr>
          <a:xfrm>
            <a:off x="838200" y="1004887"/>
            <a:ext cx="10496061" cy="5548313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marL="457200" indent="-342900">
              <a:lnSpc>
                <a:spcPct val="150000"/>
              </a:lnSpc>
              <a:spcBef>
                <a:spcPts val="0"/>
              </a:spcBef>
              <a:buSzPts val="272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  <a:cs typeface="Helvetica" panose="020B0604020202020204" pitchFamily="34" charset="0"/>
              </a:rPr>
              <a:t>Natural bias of information gain: it favors attributes with many possible values.</a:t>
            </a:r>
            <a:endParaRPr sz="2400" dirty="0">
              <a:latin typeface="+mn-lt"/>
              <a:cs typeface="Helvetica" panose="020B0604020202020204" pitchFamily="34" charset="0"/>
            </a:endParaRPr>
          </a:p>
          <a:p>
            <a:pPr marL="457200" indent="-342900">
              <a:lnSpc>
                <a:spcPct val="150000"/>
              </a:lnSpc>
              <a:spcBef>
                <a:spcPts val="0"/>
              </a:spcBef>
              <a:buSzPts val="272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  <a:cs typeface="Helvetica" panose="020B0604020202020204" pitchFamily="34" charset="0"/>
              </a:rPr>
              <a:t>Consider the attribute </a:t>
            </a:r>
            <a:r>
              <a:rPr lang="en-US" sz="2400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Date</a:t>
            </a:r>
            <a:r>
              <a:rPr lang="en-US" sz="2400" i="1" dirty="0">
                <a:latin typeface="+mn-lt"/>
                <a:cs typeface="Helvetica" panose="020B0604020202020204" pitchFamily="34" charset="0"/>
              </a:rPr>
              <a:t> </a:t>
            </a:r>
            <a:r>
              <a:rPr lang="en-US" sz="2400" dirty="0">
                <a:latin typeface="+mn-lt"/>
                <a:cs typeface="Helvetica" panose="020B0604020202020204" pitchFamily="34" charset="0"/>
              </a:rPr>
              <a:t>in the</a:t>
            </a:r>
            <a:r>
              <a:rPr lang="en-US" sz="2400" i="1" dirty="0">
                <a:latin typeface="+mn-lt"/>
                <a:cs typeface="Helvetica" panose="020B0604020202020204" pitchFamily="34" charset="0"/>
              </a:rPr>
              <a:t> </a:t>
            </a:r>
            <a:r>
              <a:rPr lang="en-US" sz="2400" i="1" dirty="0" err="1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PlayTennis</a:t>
            </a:r>
            <a:r>
              <a:rPr lang="en-US" sz="2400" i="1" dirty="0">
                <a:latin typeface="+mn-lt"/>
                <a:cs typeface="Helvetica" panose="020B0604020202020204" pitchFamily="34" charset="0"/>
              </a:rPr>
              <a:t> </a:t>
            </a:r>
            <a:r>
              <a:rPr lang="en-US" sz="2400" dirty="0">
                <a:latin typeface="+mn-lt"/>
                <a:cs typeface="Helvetica" panose="020B0604020202020204" pitchFamily="34" charset="0"/>
              </a:rPr>
              <a:t>example. </a:t>
            </a:r>
            <a:endParaRPr sz="2400" dirty="0">
              <a:latin typeface="+mn-lt"/>
              <a:cs typeface="Helvetica" panose="020B0604020202020204" pitchFamily="34" charset="0"/>
            </a:endParaRPr>
          </a:p>
          <a:p>
            <a:pPr lvl="1" algn="just">
              <a:lnSpc>
                <a:spcPct val="100000"/>
              </a:lnSpc>
              <a:spcBef>
                <a:spcPts val="0"/>
              </a:spcBef>
              <a:buSzPts val="2380"/>
              <a:buFont typeface="Wingdings" panose="05000000000000000000" pitchFamily="2" charset="2"/>
              <a:buChar char="v"/>
            </a:pPr>
            <a:r>
              <a:rPr lang="en-US" sz="2400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Date</a:t>
            </a:r>
            <a:r>
              <a:rPr lang="en-US" sz="2400" dirty="0">
                <a:latin typeface="+mn-lt"/>
                <a:cs typeface="Helvetica" panose="020B0604020202020204" pitchFamily="34" charset="0"/>
              </a:rPr>
              <a:t> would have the highest information gain since it perfectly separates the training data.</a:t>
            </a:r>
            <a:endParaRPr sz="2400" dirty="0">
              <a:latin typeface="+mn-lt"/>
              <a:cs typeface="Helvetica" panose="020B0604020202020204" pitchFamily="34" charset="0"/>
            </a:endParaRPr>
          </a:p>
          <a:p>
            <a:pPr lvl="1" algn="just">
              <a:lnSpc>
                <a:spcPct val="100000"/>
              </a:lnSpc>
              <a:spcBef>
                <a:spcPts val="0"/>
              </a:spcBef>
              <a:buSzPts val="2380"/>
              <a:buFont typeface="Wingdings" panose="05000000000000000000" pitchFamily="2" charset="2"/>
              <a:buChar char="v"/>
            </a:pPr>
            <a:r>
              <a:rPr lang="en-US" sz="2400" dirty="0">
                <a:latin typeface="+mn-lt"/>
                <a:cs typeface="Helvetica" panose="020B0604020202020204" pitchFamily="34" charset="0"/>
              </a:rPr>
              <a:t>It would be selected at the root resulting in a very broad tree</a:t>
            </a:r>
            <a:endParaRPr sz="2400" dirty="0">
              <a:latin typeface="+mn-lt"/>
              <a:cs typeface="Helvetica" panose="020B0604020202020204" pitchFamily="34" charset="0"/>
            </a:endParaRPr>
          </a:p>
          <a:p>
            <a:pPr lvl="1" algn="just">
              <a:lnSpc>
                <a:spcPct val="100000"/>
              </a:lnSpc>
              <a:spcBef>
                <a:spcPts val="0"/>
              </a:spcBef>
              <a:buSzPts val="2380"/>
              <a:buFont typeface="Wingdings" panose="05000000000000000000" pitchFamily="2" charset="2"/>
              <a:buChar char="v"/>
            </a:pPr>
            <a:r>
              <a:rPr lang="en-US" sz="2400" dirty="0">
                <a:latin typeface="+mn-lt"/>
                <a:cs typeface="Helvetica" panose="020B0604020202020204" pitchFamily="34" charset="0"/>
              </a:rPr>
              <a:t>Very good on the training, this tree would perform poorly in predicting unknown instances. </a:t>
            </a:r>
          </a:p>
          <a:p>
            <a:pPr marL="1200150" lvl="2" indent="-285750">
              <a:lnSpc>
                <a:spcPct val="100000"/>
              </a:lnSpc>
              <a:spcBef>
                <a:spcPts val="0"/>
              </a:spcBef>
              <a:buSzPts val="2380"/>
            </a:pPr>
            <a:r>
              <a:rPr lang="en-US" sz="2400" dirty="0">
                <a:latin typeface="+mn-lt"/>
                <a:cs typeface="Helvetica" panose="020B0604020202020204" pitchFamily="34" charset="0"/>
              </a:rPr>
              <a:t>Leading to </a:t>
            </a:r>
            <a:r>
              <a:rPr lang="en-US" sz="2400" dirty="0" err="1">
                <a:latin typeface="+mn-lt"/>
                <a:cs typeface="Helvetica" panose="020B0604020202020204" pitchFamily="34" charset="0"/>
              </a:rPr>
              <a:t>overfitting</a:t>
            </a:r>
            <a:r>
              <a:rPr lang="en-US" sz="2400" dirty="0">
                <a:latin typeface="+mn-lt"/>
                <a:cs typeface="Helvetica" panose="020B0604020202020204" pitchFamily="34" charset="0"/>
              </a:rPr>
              <a:t>.</a:t>
            </a:r>
            <a:endParaRPr sz="2400" dirty="0">
              <a:latin typeface="+mn-lt"/>
              <a:cs typeface="Helvetica" panose="020B0604020202020204" pitchFamily="34" charset="0"/>
            </a:endParaRPr>
          </a:p>
          <a:p>
            <a:pPr marL="457200" indent="-342900">
              <a:lnSpc>
                <a:spcPct val="150000"/>
              </a:lnSpc>
              <a:spcBef>
                <a:spcPts val="0"/>
              </a:spcBef>
              <a:buSzPts val="272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  <a:cs typeface="Helvetica" panose="020B0604020202020204" pitchFamily="34" charset="0"/>
              </a:rPr>
              <a:t>The problem is that the partition is too specific, too many small classes are generated.</a:t>
            </a:r>
            <a:endParaRPr sz="2400" dirty="0">
              <a:latin typeface="+mn-lt"/>
              <a:cs typeface="Helvetica" panose="020B0604020202020204" pitchFamily="34" charset="0"/>
            </a:endParaRPr>
          </a:p>
          <a:p>
            <a:pPr marL="457200" indent="-342900">
              <a:lnSpc>
                <a:spcPct val="150000"/>
              </a:lnSpc>
              <a:spcBef>
                <a:spcPts val="0"/>
              </a:spcBef>
              <a:buSzPts val="272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  <a:cs typeface="Helvetica" panose="020B0604020202020204" pitchFamily="34" charset="0"/>
              </a:rPr>
              <a:t>We need to look at alternative measures …</a:t>
            </a:r>
            <a:endParaRPr sz="2400" dirty="0">
              <a:latin typeface="+mn-lt"/>
              <a:cs typeface="Helvetica" panose="020B0604020202020204" pitchFamily="34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" name="Google Shape;881;p35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 dirty="0"/>
              <a:t>An alternative measure: Gain </a:t>
            </a:r>
            <a:r>
              <a:rPr lang="en-US" dirty="0"/>
              <a:t>R</a:t>
            </a:r>
            <a:r>
              <a:rPr lang="en-US" b="1" dirty="0"/>
              <a:t>atio</a:t>
            </a:r>
            <a:endParaRPr dirty="0"/>
          </a:p>
        </p:txBody>
      </p:sp>
      <p:sp>
        <p:nvSpPr>
          <p:cNvPr id="882" name="Google Shape;882;p35"/>
          <p:cNvSpPr txBox="1">
            <a:spLocks noGrp="1"/>
          </p:cNvSpPr>
          <p:nvPr>
            <p:ph type="body" sz="quarter" idx="13"/>
          </p:nvPr>
        </p:nvSpPr>
        <p:spPr>
          <a:xfrm>
            <a:off x="838200" y="1600200"/>
            <a:ext cx="10160000" cy="434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1143000" lvl="2" indent="-228600">
              <a:spcBef>
                <a:spcPts val="0"/>
              </a:spcBef>
              <a:buSzPts val="1600"/>
              <a:buNone/>
            </a:pPr>
            <a:r>
              <a:rPr lang="en-US" sz="1600" i="1" dirty="0">
                <a:latin typeface="Times New Roman"/>
                <a:ea typeface="Times New Roman"/>
                <a:cs typeface="Times New Roman"/>
                <a:sym typeface="Times New Roman"/>
              </a:rPr>
              <a:t>			</a:t>
            </a:r>
            <a:r>
              <a:rPr lang="en-US" sz="16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     c</a:t>
            </a:r>
            <a:r>
              <a:rPr lang="en-US" sz="1600" i="1" dirty="0">
                <a:latin typeface="Times New Roman"/>
                <a:ea typeface="Times New Roman"/>
                <a:cs typeface="Times New Roman"/>
                <a:sym typeface="Times New Roman"/>
              </a:rPr>
              <a:t>    </a:t>
            </a:r>
            <a:r>
              <a:rPr lang="en-US" sz="18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|S</a:t>
            </a:r>
            <a:r>
              <a:rPr lang="en-US" sz="1600" i="1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i</a:t>
            </a:r>
            <a:r>
              <a:rPr lang="en-US" sz="1800" i="1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sz="18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|           |S</a:t>
            </a:r>
            <a:r>
              <a:rPr lang="en-US" sz="1600" i="1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i</a:t>
            </a:r>
            <a:r>
              <a:rPr lang="en-US" sz="1800" i="1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sz="18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|</a:t>
            </a:r>
            <a:endParaRPr sz="18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57200" indent="-342900">
              <a:lnSpc>
                <a:spcPct val="80000"/>
              </a:lnSpc>
              <a:spcBef>
                <a:spcPts val="0"/>
              </a:spcBef>
              <a:buSzPts val="2000"/>
            </a:pP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plitInformatio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≡ − Σ 	    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		        	                                  			     </a:t>
            </a:r>
            <a:r>
              <a:rPr lang="en-US" sz="1600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i</a:t>
            </a:r>
            <a:r>
              <a:rPr lang="en-US" sz="16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=1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|S |           |S |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0"/>
              </a:spcBef>
            </a:pPr>
            <a:r>
              <a:rPr lang="en-US" sz="1800" i="1" dirty="0">
                <a:latin typeface="Times New Roman"/>
                <a:ea typeface="Times New Roman"/>
                <a:cs typeface="Times New Roman"/>
                <a:sym typeface="Times New Roman"/>
              </a:rPr>
              <a:t>S</a:t>
            </a:r>
            <a:r>
              <a:rPr lang="en-US" i="1" baseline="-25000" dirty="0">
                <a:latin typeface="Times New Roman"/>
                <a:ea typeface="Times New Roman"/>
                <a:cs typeface="Times New Roman"/>
                <a:sym typeface="Times New Roman"/>
              </a:rPr>
              <a:t>i</a:t>
            </a:r>
            <a:r>
              <a:rPr lang="en-US" sz="2000" dirty="0"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are the sets obtained by partitioning on value </a:t>
            </a: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i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of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endParaRPr i="1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0"/>
              </a:spcBef>
              <a:buSzPts val="2000"/>
            </a:pPr>
            <a:r>
              <a:rPr lang="en-US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SplitInformation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measures the entropy of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S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with respect to the values of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A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</a:p>
          <a:p>
            <a:pPr marL="342900">
              <a:spcBef>
                <a:spcPts val="0"/>
              </a:spcBef>
              <a:buSzPts val="2000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he more uniformly dispersed the data the higher it is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.</a:t>
            </a:r>
            <a:endParaRPr i="1" dirty="0">
              <a:latin typeface="Helvetica" panose="020B0604020202020204" pitchFamily="34" charset="0"/>
              <a:ea typeface="Times New Roman"/>
              <a:cs typeface="Helvetica" panose="020B0604020202020204" pitchFamily="34" charset="0"/>
              <a:sym typeface="Times New Roman"/>
            </a:endParaRPr>
          </a:p>
          <a:p>
            <a:pPr marL="342900">
              <a:lnSpc>
                <a:spcPct val="80000"/>
              </a:lnSpc>
              <a:spcBef>
                <a:spcPts val="1000"/>
              </a:spcBef>
              <a:buSzPts val="2000"/>
              <a:buNone/>
            </a:pPr>
            <a:r>
              <a:rPr lang="en-US" sz="2000" i="1" dirty="0">
                <a:latin typeface="Times New Roman"/>
                <a:ea typeface="Times New Roman"/>
                <a:cs typeface="Times New Roman"/>
                <a:sym typeface="Times New Roman"/>
              </a:rPr>
              <a:t>				                     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endParaRPr i="1" dirty="0">
              <a:latin typeface="Helvetica" panose="020B0604020202020204" pitchFamily="34" charset="0"/>
              <a:ea typeface="Times New Roman"/>
              <a:cs typeface="Helvetica" panose="020B0604020202020204" pitchFamily="34" charset="0"/>
              <a:sym typeface="Times New Roman"/>
            </a:endParaRPr>
          </a:p>
          <a:p>
            <a:pPr marL="342900">
              <a:lnSpc>
                <a:spcPct val="80000"/>
              </a:lnSpc>
              <a:spcBef>
                <a:spcPts val="0"/>
              </a:spcBef>
              <a:buSzPts val="2000"/>
              <a:buNone/>
            </a:pPr>
            <a:r>
              <a:rPr lang="en-US" sz="2000" i="1" dirty="0">
                <a:latin typeface="Times New Roman"/>
                <a:ea typeface="Times New Roman"/>
                <a:cs typeface="Times New Roman"/>
                <a:sym typeface="Times New Roman"/>
              </a:rPr>
              <a:t>    		</a:t>
            </a: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Ratio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≡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80000"/>
              </a:lnSpc>
              <a:spcBef>
                <a:spcPts val="0"/>
              </a:spcBef>
              <a:buSzPts val="2000"/>
              <a:buNone/>
            </a:pPr>
            <a:r>
              <a:rPr lang="en-US" sz="2000" dirty="0"/>
              <a:t>				                </a:t>
            </a: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plitInformatio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1000"/>
              </a:spcBef>
              <a:buSzPts val="2000"/>
            </a:pPr>
            <a:r>
              <a:rPr lang="en-US" sz="2000" i="1" dirty="0" err="1">
                <a:latin typeface="Times New Roman"/>
                <a:ea typeface="Times New Roman"/>
                <a:cs typeface="Times New Roman"/>
                <a:sym typeface="Times New Roman"/>
              </a:rPr>
              <a:t>GainRatio</a:t>
            </a:r>
            <a:r>
              <a:rPr lang="en-US" sz="2000" i="1" dirty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penalizes attributes that split examples in many small classes such as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Date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</a:p>
          <a:p>
            <a:pPr marL="342900">
              <a:spcBef>
                <a:spcPts val="1000"/>
              </a:spcBef>
              <a:buSzPts val="2000"/>
            </a:pPr>
            <a:r>
              <a:rPr lang="en-US" sz="2000" dirty="0"/>
              <a:t>Let </a:t>
            </a:r>
            <a:r>
              <a:rPr lang="en-US" sz="2000" i="1" dirty="0">
                <a:latin typeface="Times New Roman"/>
                <a:ea typeface="Times New Roman"/>
                <a:cs typeface="Times New Roman"/>
                <a:sym typeface="Times New Roman"/>
              </a:rPr>
              <a:t>|S |=n, Date </a:t>
            </a:r>
            <a:r>
              <a:rPr lang="en-US" sz="2000" dirty="0"/>
              <a:t>splits examples in</a:t>
            </a:r>
            <a:r>
              <a:rPr lang="en-US" sz="2000" dirty="0"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000" i="1" dirty="0">
                <a:latin typeface="Times New Roman"/>
                <a:ea typeface="Times New Roman"/>
                <a:cs typeface="Times New Roman"/>
                <a:sym typeface="Times New Roman"/>
              </a:rPr>
              <a:t>n </a:t>
            </a:r>
            <a:r>
              <a:rPr lang="en-US" sz="2000" dirty="0"/>
              <a:t>classes</a:t>
            </a:r>
            <a:endParaRPr lang="en-US" sz="2000" i="1" dirty="0"/>
          </a:p>
          <a:p>
            <a:pPr marL="342900">
              <a:spcBef>
                <a:spcPts val="1000"/>
              </a:spcBef>
              <a:buSzPts val="2000"/>
            </a:pP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plitInformatio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Date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= −[(1/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1/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+…+ (1/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1/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]= −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1/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=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600"/>
              </a:spcBef>
              <a:buSzPts val="2000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Compare with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,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which splits data in two even classes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: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spcBef>
                <a:spcPts val="0"/>
              </a:spcBef>
            </a:pP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plitInformatio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= − [(1/2 log</a:t>
            </a:r>
            <a:r>
              <a:rPr lang="en-US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1/2)+ (1/2 log</a:t>
            </a:r>
            <a:r>
              <a:rPr lang="en-US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1/2) ]= − [− 1/2 −1/2]=1</a:t>
            </a:r>
            <a:endParaRPr dirty="0">
              <a:latin typeface="Helvetica" panose="020B0604020202020204" pitchFamily="34" charset="0"/>
              <a:ea typeface="Arial"/>
              <a:cs typeface="Helvetica" panose="020B0604020202020204" pitchFamily="34" charset="0"/>
              <a:sym typeface="Arial"/>
            </a:endParaRPr>
          </a:p>
          <a:p>
            <a:pPr marL="342900">
              <a:spcBef>
                <a:spcPts val="0"/>
              </a:spcBef>
              <a:buSzPts val="2000"/>
              <a:buNone/>
            </a:pPr>
            <a:endParaRPr sz="2000" i="1" dirty="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cxnSp>
        <p:nvCxnSpPr>
          <p:cNvPr id="883" name="Google Shape;883;p35"/>
          <p:cNvCxnSpPr/>
          <p:nvPr/>
        </p:nvCxnSpPr>
        <p:spPr>
          <a:xfrm>
            <a:off x="4343400" y="1981200"/>
            <a:ext cx="3810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4" name="Google Shape;884;p35"/>
          <p:cNvCxnSpPr/>
          <p:nvPr/>
        </p:nvCxnSpPr>
        <p:spPr>
          <a:xfrm>
            <a:off x="5410200" y="1981200"/>
            <a:ext cx="3810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5" name="Google Shape;885;p35"/>
          <p:cNvCxnSpPr/>
          <p:nvPr/>
        </p:nvCxnSpPr>
        <p:spPr>
          <a:xfrm>
            <a:off x="4724400" y="3581400"/>
            <a:ext cx="23622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xmlns="" id="{0564B91B-874B-F50F-03B9-683CF69CFE8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 eaLnBrk="1" hangingPunct="1">
              <a:spcBef>
                <a:spcPct val="0"/>
              </a:spcBef>
              <a:buFont typeface="Arial" charset="0"/>
              <a:buNone/>
              <a:defRPr/>
            </a:pPr>
            <a:endParaRPr lang="en-US" dirty="0" smtClean="0">
              <a:latin typeface="Arial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 typeface="Arial" charset="0"/>
              <a:buNone/>
              <a:defRPr/>
            </a:pPr>
            <a:r>
              <a:rPr lang="en-US" dirty="0" smtClean="0">
                <a:latin typeface="Arial" charset="0"/>
                <a:cs typeface="Arial" charset="0"/>
              </a:rPr>
              <a:t>Session 10(14</a:t>
            </a:r>
            <a:r>
              <a:rPr lang="en-US" baseline="30000" dirty="0" smtClean="0">
                <a:latin typeface="Arial" charset="0"/>
                <a:cs typeface="Arial" charset="0"/>
              </a:rPr>
              <a:t>th</a:t>
            </a:r>
            <a:r>
              <a:rPr lang="en-US" dirty="0" smtClean="0">
                <a:latin typeface="Arial" charset="0"/>
                <a:cs typeface="Arial" charset="0"/>
              </a:rPr>
              <a:t> October,2023)</a:t>
            </a:r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39995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" name="Google Shape;867;p3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Dealing with continuous-valued attributes</a:t>
            </a:r>
            <a:endParaRPr/>
          </a:p>
        </p:txBody>
      </p:sp>
      <p:sp>
        <p:nvSpPr>
          <p:cNvPr id="868" name="Google Shape;868;p33"/>
          <p:cNvSpPr txBox="1"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32003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400050" indent="-285750">
              <a:spcBef>
                <a:spcPts val="0"/>
              </a:spcBef>
              <a:buSzPct val="100000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Given a continuous-valued attribute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, dynamically create a new attribute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i="1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c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i="1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c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=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True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if A &lt;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c,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False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otherwise</a:t>
            </a:r>
          </a:p>
          <a:p>
            <a:pPr marL="571500" lvl="1" indent="0">
              <a:spcBef>
                <a:spcPts val="0"/>
              </a:spcBef>
              <a:buSzPct val="100000"/>
              <a:buNone/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400050" indent="-285750">
              <a:spcBef>
                <a:spcPts val="0"/>
              </a:spcBef>
              <a:buSzPct val="100000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How to determine threshold value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c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? </a:t>
            </a:r>
          </a:p>
          <a:p>
            <a:pPr marL="114300" indent="0">
              <a:spcBef>
                <a:spcPts val="0"/>
              </a:spcBef>
              <a:buSzPct val="100000"/>
              <a:buNone/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00050" indent="-285750">
              <a:spcBef>
                <a:spcPts val="0"/>
              </a:spcBef>
              <a:buSzPct val="100000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Example.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Temperature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in the </a:t>
            </a: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PlayTennis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example</a:t>
            </a:r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Sort the examples according to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Temperature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Temperature  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40    48      </a:t>
            </a:r>
            <a:r>
              <a:rPr lang="en-US" b="1" dirty="0">
                <a:solidFill>
                  <a:srgbClr val="FF0000"/>
                </a:solidFill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|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   60    72	 80       </a:t>
            </a:r>
            <a:r>
              <a:rPr lang="en-US" b="1" dirty="0">
                <a:solidFill>
                  <a:srgbClr val="FF0000"/>
                </a:solidFill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|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    90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PlayTennis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  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o   </a:t>
            </a:r>
            <a:r>
              <a:rPr lang="en-US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o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</a:t>
            </a:r>
            <a:r>
              <a:rPr lang="en-US" i="1" dirty="0">
                <a:solidFill>
                  <a:srgbClr val="CC3300"/>
                </a:solidFill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</a:t>
            </a:r>
            <a:r>
              <a:rPr lang="en-US" b="1" i="1" dirty="0">
                <a:solidFill>
                  <a:srgbClr val="CC3300"/>
                </a:solidFill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54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 Yes   </a:t>
            </a:r>
            <a:r>
              <a:rPr lang="en-US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Ye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 Yes   </a:t>
            </a:r>
            <a:r>
              <a:rPr lang="en-US" b="1" i="1" dirty="0">
                <a:solidFill>
                  <a:srgbClr val="CC3300"/>
                </a:solidFill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85 </a:t>
            </a:r>
            <a:r>
              <a:rPr lang="en-US" i="1" dirty="0">
                <a:solidFill>
                  <a:srgbClr val="CC3300"/>
                </a:solidFill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 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o</a:t>
            </a:r>
          </a:p>
          <a:p>
            <a:pPr marL="571500" lvl="1" indent="0">
              <a:spcBef>
                <a:spcPts val="0"/>
              </a:spcBef>
              <a:buSzPct val="100000"/>
              <a:buNone/>
            </a:pPr>
            <a:endParaRPr lang="en-US" dirty="0">
              <a:latin typeface="Helvetica" panose="020B0604020202020204" pitchFamily="34" charset="0"/>
              <a:ea typeface="Times New Roman"/>
              <a:cs typeface="Helvetica" panose="020B0604020202020204" pitchFamily="34" charset="0"/>
              <a:sym typeface="Arial"/>
            </a:endParaRPr>
          </a:p>
          <a:p>
            <a:pPr marL="400050" indent="-285750">
              <a:spcBef>
                <a:spcPts val="0"/>
              </a:spcBef>
              <a:buSzPct val="100000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Determine candidate thresholds by averaging consecutive values where there is a change in classification: (48+60)/2=54 and (80+90)/2=85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7" name="Google Shape;897;p37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/>
              <a:t>Applications</a:t>
            </a:r>
            <a:endParaRPr/>
          </a:p>
        </p:txBody>
      </p:sp>
      <p:sp>
        <p:nvSpPr>
          <p:cNvPr id="898" name="Google Shape;898;p37"/>
          <p:cNvSpPr txBox="1">
            <a:spLocks noGrp="1"/>
          </p:cNvSpPr>
          <p:nvPr>
            <p:ph type="body" sz="quarter" idx="13"/>
          </p:nvPr>
        </p:nvSpPr>
        <p:spPr>
          <a:xfrm>
            <a:off x="857739" y="914400"/>
            <a:ext cx="101600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SzPts val="2480"/>
            </a:pPr>
            <a:r>
              <a:rPr lang="en-US" sz="2400" dirty="0">
                <a:latin typeface="+mn-lt"/>
              </a:rPr>
              <a:t>Suited for following classification problems: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SzPts val="2480"/>
            </a:pPr>
            <a:r>
              <a:rPr lang="en-US" sz="2400" dirty="0">
                <a:latin typeface="+mn-lt"/>
              </a:rPr>
              <a:t>Applications whose Instances are represented by attribute-value pairs.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SzPts val="2480"/>
            </a:pPr>
            <a:r>
              <a:rPr lang="en-US" sz="2400" dirty="0">
                <a:latin typeface="+mn-lt"/>
              </a:rPr>
              <a:t>The target function has discrete output value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SzPts val="2480"/>
            </a:pPr>
            <a:r>
              <a:rPr lang="en-US" sz="2400" dirty="0">
                <a:latin typeface="+mn-lt"/>
              </a:rPr>
              <a:t>Disjunctive descriptions may be required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SzPts val="2480"/>
            </a:pPr>
            <a:r>
              <a:rPr lang="en-US" sz="2400" dirty="0">
                <a:latin typeface="+mn-lt"/>
              </a:rPr>
              <a:t>The training data may contain missing attribute values</a:t>
            </a:r>
            <a:endParaRPr sz="2400" dirty="0">
              <a:latin typeface="+mn-lt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SzPts val="2480"/>
            </a:pPr>
            <a:r>
              <a:rPr lang="en-US" sz="2400" dirty="0" smtClean="0">
                <a:latin typeface="+mn-lt"/>
              </a:rPr>
              <a:t>Real </a:t>
            </a:r>
            <a:r>
              <a:rPr lang="en-US" sz="2400" dirty="0">
                <a:latin typeface="+mn-lt"/>
              </a:rPr>
              <a:t>world application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SzPts val="2480"/>
            </a:pPr>
            <a:r>
              <a:rPr lang="en-US" sz="2400" dirty="0">
                <a:latin typeface="+mn-lt"/>
              </a:rPr>
              <a:t>Biomedical application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SzPts val="2480"/>
            </a:pPr>
            <a:r>
              <a:rPr lang="en-US" sz="2400" dirty="0">
                <a:latin typeface="+mn-lt"/>
              </a:rPr>
              <a:t>Manufacturing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SzPts val="2480"/>
            </a:pPr>
            <a:r>
              <a:rPr lang="en-US" sz="2400" dirty="0">
                <a:latin typeface="+mn-lt"/>
              </a:rPr>
              <a:t>Banking sector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SzPts val="2480"/>
            </a:pPr>
            <a:r>
              <a:rPr lang="en-US" sz="2400" dirty="0">
                <a:latin typeface="+mn-lt"/>
              </a:rPr>
              <a:t>Make-Buy decisions</a:t>
            </a:r>
            <a:endParaRPr sz="2400" dirty="0">
              <a:latin typeface="+mn-lt"/>
            </a:endParaRPr>
          </a:p>
          <a:p>
            <a:pPr marL="342900" indent="-185420">
              <a:lnSpc>
                <a:spcPct val="150000"/>
              </a:lnSpc>
              <a:spcBef>
                <a:spcPts val="0"/>
              </a:spcBef>
              <a:buSzPts val="2480"/>
              <a:buNone/>
            </a:pPr>
            <a:endParaRPr sz="2400" dirty="0">
              <a:latin typeface="+mn-lt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6" name="Google Shape;626;p3"/>
          <p:cNvSpPr/>
          <p:nvPr/>
        </p:nvSpPr>
        <p:spPr>
          <a:xfrm>
            <a:off x="1371600" y="990600"/>
            <a:ext cx="7467600" cy="17542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dk1"/>
              </a:buClr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solidFill>
                  <a:schemeClr val="dk1"/>
                </a:solidFill>
                <a:ea typeface="Tahoma"/>
                <a:cs typeface="Helvetica" panose="020B0604020202020204" pitchFamily="34" charset="0"/>
                <a:sym typeface="Tahoma"/>
              </a:rPr>
              <a:t>Ensemble of Classifiers</a:t>
            </a:r>
          </a:p>
          <a:p>
            <a:pPr marL="285750" indent="-285750">
              <a:lnSpc>
                <a:spcPct val="150000"/>
              </a:lnSpc>
              <a:buClr>
                <a:schemeClr val="dk1"/>
              </a:buClr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solidFill>
                  <a:schemeClr val="dk1"/>
                </a:solidFill>
                <a:ea typeface="Tahoma"/>
                <a:cs typeface="Helvetica" panose="020B0604020202020204" pitchFamily="34" charset="0"/>
                <a:sym typeface="Tahoma"/>
              </a:rPr>
              <a:t>Why and when ensembles work? </a:t>
            </a:r>
          </a:p>
          <a:p>
            <a:pPr marL="285750" indent="-285750">
              <a:lnSpc>
                <a:spcPct val="150000"/>
              </a:lnSpc>
              <a:buClr>
                <a:schemeClr val="dk1"/>
              </a:buClr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solidFill>
                  <a:schemeClr val="dk1"/>
                </a:solidFill>
                <a:ea typeface="Tahoma"/>
                <a:cs typeface="Helvetica" panose="020B0604020202020204" pitchFamily="34" charset="0"/>
                <a:sym typeface="Tahoma"/>
              </a:rPr>
              <a:t>Bagging techniqu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6811C0BF-19E1-425D-407A-6B034C8752E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4247" y="3099235"/>
            <a:ext cx="6528753" cy="25395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87854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" name="Google Shape;624;p3"/>
          <p:cNvSpPr txBox="1">
            <a:spLocks noGrp="1"/>
          </p:cNvSpPr>
          <p:nvPr>
            <p:ph type="body" sz="quarter" idx="13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57150" indent="0">
              <a:spcBef>
                <a:spcPts val="640"/>
              </a:spcBef>
              <a:buSzPts val="3200"/>
              <a:buNone/>
            </a:pPr>
            <a:endParaRPr dirty="0"/>
          </a:p>
          <a:p>
            <a:pPr marL="457200" lvl="1" indent="0">
              <a:spcBef>
                <a:spcPts val="560"/>
              </a:spcBef>
              <a:buSzPts val="2800"/>
              <a:buNone/>
            </a:pPr>
            <a:endParaRPr dirty="0"/>
          </a:p>
          <a:p>
            <a:pPr marL="342900" indent="-139700">
              <a:spcBef>
                <a:spcPts val="640"/>
              </a:spcBef>
              <a:buSzPts val="3200"/>
              <a:buNone/>
            </a:pPr>
            <a:endParaRPr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6811C0BF-19E1-425D-407A-6B034C8752E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1194235"/>
            <a:ext cx="9829800" cy="253956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4DE4C465-9C47-3A69-9E61-A1ED5917FA8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0163" y="4038600"/>
            <a:ext cx="9771637" cy="1346782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538078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" name="Google Shape;623;p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 dirty="0"/>
              <a:t>Ensemble- Classifiers and Regressors</a:t>
            </a:r>
            <a:endParaRPr b="1" dirty="0"/>
          </a:p>
        </p:txBody>
      </p:sp>
      <p:sp>
        <p:nvSpPr>
          <p:cNvPr id="624" name="Google Shape;624;p3"/>
          <p:cNvSpPr txBox="1">
            <a:spLocks noGrp="1"/>
          </p:cNvSpPr>
          <p:nvPr>
            <p:ph type="body" sz="quarter" idx="13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57150" indent="0">
              <a:spcBef>
                <a:spcPts val="640"/>
              </a:spcBef>
              <a:buSzPts val="3200"/>
              <a:buNone/>
            </a:pPr>
            <a:endParaRPr dirty="0"/>
          </a:p>
          <a:p>
            <a:pPr marL="457200" lvl="1" indent="0">
              <a:spcBef>
                <a:spcPts val="560"/>
              </a:spcBef>
              <a:buSzPts val="2800"/>
              <a:buNone/>
            </a:pPr>
            <a:endParaRPr dirty="0"/>
          </a:p>
          <a:p>
            <a:pPr marL="342900" indent="-139700">
              <a:spcBef>
                <a:spcPts val="640"/>
              </a:spcBef>
              <a:buSzPts val="3200"/>
              <a:buNone/>
            </a:pPr>
            <a:endParaRPr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E5CE3965-9E95-B7E4-6A4C-DCD893DFD01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038" y="1371600"/>
            <a:ext cx="5818762" cy="375920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xmlns="" id="{54561E72-90A3-6D14-83CD-DE7F0F94662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9861" y="1616242"/>
            <a:ext cx="4838739" cy="34891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34863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4" name="Google Shape;904;p38"/>
          <p:cNvSpPr txBox="1">
            <a:spLocks noGrp="1"/>
          </p:cNvSpPr>
          <p:nvPr>
            <p:ph type="title"/>
          </p:nvPr>
        </p:nvSpPr>
        <p:spPr>
          <a:xfrm>
            <a:off x="228600" y="2286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spcBef>
                <a:spcPts val="0"/>
              </a:spcBef>
              <a:buClr>
                <a:schemeClr val="dk1"/>
              </a:buClr>
              <a:buSzPts val="4400"/>
            </a:pPr>
            <a:r>
              <a:rPr lang="en-US" dirty="0">
                <a:latin typeface="Calibri"/>
                <a:ea typeface="Calibri"/>
                <a:cs typeface="Calibri"/>
                <a:sym typeface="Calibri"/>
              </a:rPr>
              <a:t>Ensemble Methods</a:t>
            </a:r>
            <a:endParaRPr dirty="0"/>
          </a:p>
        </p:txBody>
      </p:sp>
      <p:sp>
        <p:nvSpPr>
          <p:cNvPr id="903" name="Google Shape;903;p38"/>
          <p:cNvSpPr txBox="1">
            <a:spLocks noGrp="1"/>
          </p:cNvSpPr>
          <p:nvPr>
            <p:ph type="body" sz="quarter" idx="13"/>
          </p:nvPr>
        </p:nvSpPr>
        <p:spPr>
          <a:xfrm>
            <a:off x="361746" y="2209800"/>
            <a:ext cx="5029200" cy="4191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just">
              <a:buFont typeface="Courier New" panose="02070309020205020404" pitchFamily="49" charset="0"/>
              <a:buChar char="o"/>
            </a:pPr>
            <a:r>
              <a:rPr lang="en-IN" sz="2000" dirty="0" smtClean="0">
                <a:effectLst/>
                <a:latin typeface="+mn-lt"/>
              </a:rPr>
              <a:t>General </a:t>
            </a:r>
            <a:r>
              <a:rPr lang="en-IN" sz="2000" dirty="0">
                <a:effectLst/>
                <a:latin typeface="+mn-lt"/>
              </a:rPr>
              <a:t>Procedure:</a:t>
            </a:r>
          </a:p>
          <a:p>
            <a:pPr algn="just">
              <a:buFont typeface="Courier New" panose="02070309020205020404" pitchFamily="49" charset="0"/>
              <a:buChar char="o"/>
            </a:pPr>
            <a:r>
              <a:rPr lang="en-IN" sz="2000" dirty="0" smtClean="0">
                <a:effectLst/>
                <a:latin typeface="+mn-lt"/>
              </a:rPr>
              <a:t>Construct </a:t>
            </a:r>
            <a:r>
              <a:rPr lang="en-IN" sz="2000" dirty="0">
                <a:effectLst/>
                <a:latin typeface="+mn-lt"/>
              </a:rPr>
              <a:t>set of base classifiers from training data</a:t>
            </a:r>
          </a:p>
          <a:p>
            <a:pPr algn="just">
              <a:buFont typeface="Courier New" panose="02070309020205020404" pitchFamily="49" charset="0"/>
              <a:buChar char="o"/>
            </a:pPr>
            <a:r>
              <a:rPr lang="en-IN" sz="2000" dirty="0" smtClean="0">
                <a:solidFill>
                  <a:srgbClr val="2DA3C0"/>
                </a:solidFill>
                <a:effectLst/>
                <a:latin typeface="+mn-lt"/>
              </a:rPr>
              <a:t>.</a:t>
            </a:r>
            <a:r>
              <a:rPr lang="en-IN" sz="2000" dirty="0" smtClean="0">
                <a:effectLst/>
                <a:latin typeface="+mn-lt"/>
              </a:rPr>
              <a:t>Predict </a:t>
            </a:r>
            <a:r>
              <a:rPr lang="en-IN" sz="2000" dirty="0">
                <a:effectLst/>
                <a:latin typeface="+mn-lt"/>
              </a:rPr>
              <a:t>class label of previously unseen records by aggregating predictions made by each base classifier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>
          <a:xfrm>
            <a:off x="329247" y="1143001"/>
            <a:ext cx="11196956" cy="94614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IN" sz="2800" dirty="0">
                <a:effectLst/>
                <a:latin typeface="+mn-lt"/>
              </a:rPr>
              <a:t>Ensemble techniques: Improve classification accuracy </a:t>
            </a:r>
            <a:r>
              <a:rPr lang="en-IN" sz="2800" dirty="0" smtClean="0">
                <a:effectLst/>
                <a:latin typeface="+mn-lt"/>
              </a:rPr>
              <a:t>by aggregating </a:t>
            </a:r>
            <a:r>
              <a:rPr lang="en-IN" sz="2800" dirty="0">
                <a:effectLst/>
                <a:latin typeface="+mn-lt"/>
              </a:rPr>
              <a:t>the predictions of multiple classifiers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IN" sz="2800" dirty="0">
              <a:latin typeface="+mn-lt"/>
            </a:endParaRPr>
          </a:p>
        </p:txBody>
      </p:sp>
      <p:graphicFrame>
        <p:nvGraphicFramePr>
          <p:cNvPr id="8" name="Google Shape;925;p40"/>
          <p:cNvGraphicFramePr/>
          <p:nvPr>
            <p:extLst>
              <p:ext uri="{D42A27DB-BD31-4B8C-83A1-F6EECF244321}">
                <p14:modId xmlns:p14="http://schemas.microsoft.com/office/powerpoint/2010/main" val="1729271688"/>
              </p:ext>
            </p:extLst>
          </p:nvPr>
        </p:nvGraphicFramePr>
        <p:xfrm>
          <a:off x="5738178" y="2271712"/>
          <a:ext cx="5788025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r:id="rId4" imgW="6016625" imgH="4525962" progId="Visio.Drawing.6">
                  <p:embed/>
                </p:oleObj>
              </mc:Choice>
              <mc:Fallback>
                <p:oleObj r:id="rId4" imgW="6016625" imgH="4525962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5738178" y="2271712"/>
                        <a:ext cx="5788025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" name="Google Shape;916;p39"/>
          <p:cNvSpPr txBox="1">
            <a:spLocks noGrp="1"/>
          </p:cNvSpPr>
          <p:nvPr>
            <p:ph type="title"/>
          </p:nvPr>
        </p:nvSpPr>
        <p:spPr>
          <a:xfrm>
            <a:off x="838200" y="226236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>
              <a:spcBef>
                <a:spcPts val="0"/>
              </a:spcBef>
              <a:buClr>
                <a:schemeClr val="dk1"/>
              </a:buClr>
              <a:buSzPts val="3959"/>
            </a:pPr>
            <a:r>
              <a:rPr lang="en-US" sz="3959" dirty="0">
                <a:latin typeface="Calibri"/>
                <a:ea typeface="Calibri"/>
                <a:cs typeface="Calibri"/>
                <a:sym typeface="Calibri"/>
              </a:rPr>
              <a:t>Why Ensemble Methods work?</a:t>
            </a:r>
            <a:endParaRPr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4428A015-951E-C20D-2C2A-02AED3009F6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Error rate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xmlns="" id="{7F5C2697-7B7C-2EA3-DF9D-992456F6444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8286261" cy="3276282"/>
          </a:xfr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IN" sz="2000" dirty="0">
                <a:effectLst/>
                <a:latin typeface="+mn-lt"/>
              </a:rPr>
              <a:t>How can an ensemble method improve a classifier’s performance?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IN" sz="2000" dirty="0">
                <a:solidFill>
                  <a:srgbClr val="DB1F28"/>
                </a:solidFill>
                <a:effectLst/>
                <a:latin typeface="+mn-lt"/>
              </a:rPr>
              <a:t>¨</a:t>
            </a:r>
            <a:r>
              <a:rPr lang="en-IN" sz="2000" dirty="0">
                <a:effectLst/>
                <a:latin typeface="+mn-lt"/>
              </a:rPr>
              <a:t>Assume we have 25 binary classifiers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IN" sz="2000" dirty="0">
                <a:solidFill>
                  <a:srgbClr val="DB1F28"/>
                </a:solidFill>
                <a:effectLst/>
                <a:latin typeface="+mn-lt"/>
              </a:rPr>
              <a:t>¨</a:t>
            </a:r>
            <a:r>
              <a:rPr lang="en-IN" sz="2000" dirty="0">
                <a:effectLst/>
                <a:latin typeface="+mn-lt"/>
              </a:rPr>
              <a:t>Each has error rate: </a:t>
            </a:r>
            <a:r>
              <a:rPr lang="el-GR" sz="2000" dirty="0">
                <a:effectLst/>
                <a:latin typeface="+mn-lt"/>
              </a:rPr>
              <a:t>ε= 0.35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l-GR" sz="2000" dirty="0">
                <a:solidFill>
                  <a:srgbClr val="DB1F28"/>
                </a:solidFill>
                <a:effectLst/>
                <a:latin typeface="+mn-lt"/>
              </a:rPr>
              <a:t> </a:t>
            </a:r>
            <a:r>
              <a:rPr lang="en-IN" sz="2000" dirty="0">
                <a:effectLst/>
                <a:latin typeface="+mn-lt"/>
              </a:rPr>
              <a:t>If all 25 classifiers are identical: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IN" sz="2000" dirty="0">
                <a:solidFill>
                  <a:srgbClr val="2DA3C0"/>
                </a:solidFill>
                <a:effectLst/>
                <a:latin typeface="+mn-lt"/>
              </a:rPr>
              <a:t>. </a:t>
            </a:r>
            <a:r>
              <a:rPr lang="en-IN" sz="2000" dirty="0">
                <a:effectLst/>
                <a:latin typeface="+mn-lt"/>
              </a:rPr>
              <a:t>They will vote the same way on each test instance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IN" sz="2000" dirty="0">
                <a:solidFill>
                  <a:srgbClr val="2DA3C0"/>
                </a:solidFill>
                <a:effectLst/>
                <a:latin typeface="+mn-lt"/>
              </a:rPr>
              <a:t>. </a:t>
            </a:r>
            <a:r>
              <a:rPr lang="en-IN" sz="2000" dirty="0">
                <a:effectLst/>
                <a:latin typeface="+mn-lt"/>
              </a:rPr>
              <a:t>Ensemble error rate: </a:t>
            </a:r>
            <a:r>
              <a:rPr lang="el-GR" sz="2000" dirty="0">
                <a:effectLst/>
                <a:latin typeface="+mn-lt"/>
              </a:rPr>
              <a:t>ε= 0.35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endParaRPr lang="en-US" sz="2000" dirty="0">
              <a:latin typeface="+mn-lt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" name="Google Shape;916;p39"/>
          <p:cNvSpPr txBox="1">
            <a:spLocks noGrp="1"/>
          </p:cNvSpPr>
          <p:nvPr>
            <p:ph type="title"/>
          </p:nvPr>
        </p:nvSpPr>
        <p:spPr>
          <a:xfrm>
            <a:off x="838200" y="226236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>
              <a:spcBef>
                <a:spcPts val="0"/>
              </a:spcBef>
              <a:buClr>
                <a:schemeClr val="dk1"/>
              </a:buClr>
              <a:buSzPts val="3959"/>
            </a:pPr>
            <a:r>
              <a:rPr lang="en-US" sz="3959" dirty="0">
                <a:latin typeface="Calibri"/>
                <a:ea typeface="Calibri"/>
                <a:cs typeface="Calibri"/>
                <a:sym typeface="Calibri"/>
              </a:rPr>
              <a:t>Why Ensemble Methods work?</a:t>
            </a:r>
            <a:endParaRPr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4428A015-951E-C20D-2C2A-02AED3009F6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Error rate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xmlns="" id="{7F5C2697-7B7C-2EA3-DF9D-992456F6444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877061" cy="2479974"/>
          </a:xfrm>
        </p:spPr>
        <p:txBody>
          <a:bodyPr wrap="square">
            <a:spAutoFit/>
          </a:bodyPr>
          <a:lstStyle/>
          <a:p>
            <a:r>
              <a:rPr lang="en-IN" dirty="0">
                <a:effectLst/>
                <a:latin typeface="Helvetica" pitchFamily="2" charset="0"/>
              </a:rPr>
              <a:t>Assume we have 25 binary classifiers</a:t>
            </a:r>
          </a:p>
          <a:p>
            <a:r>
              <a:rPr lang="en-IN" dirty="0">
                <a:effectLst/>
                <a:latin typeface="Helvetica" pitchFamily="2" charset="0"/>
              </a:rPr>
              <a:t>Each has error rate: </a:t>
            </a:r>
            <a:r>
              <a:rPr lang="el-GR" dirty="0">
                <a:effectLst/>
                <a:latin typeface="Helvetica" pitchFamily="2" charset="0"/>
              </a:rPr>
              <a:t>ε= 0.35</a:t>
            </a:r>
          </a:p>
          <a:p>
            <a:r>
              <a:rPr lang="en-IN" dirty="0">
                <a:effectLst/>
                <a:latin typeface="Helvetica" pitchFamily="2" charset="0"/>
              </a:rPr>
              <a:t>If all 25 classifiers are independent (errors are uncorrelated)</a:t>
            </a:r>
          </a:p>
          <a:p>
            <a:r>
              <a:rPr lang="en-IN" dirty="0">
                <a:effectLst/>
                <a:latin typeface="Helvetica" pitchFamily="2" charset="0"/>
              </a:rPr>
              <a:t>Ensemble method only makes a wrong prediction if more than half of the base classifiers predict incorrectly.</a:t>
            </a:r>
          </a:p>
          <a:p>
            <a:endParaRPr lang="en-IN" dirty="0">
              <a:effectLst/>
              <a:latin typeface="Helvetica" pitchFamily="2" charset="0"/>
            </a:endParaRPr>
          </a:p>
          <a:p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B47C51F2-06C7-FB0B-C32B-DC932AA6B6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2900" y="3814463"/>
            <a:ext cx="7772400" cy="846499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xmlns="" id="{98E14B85-8012-2EC2-159F-640ADFD72E9C}"/>
                  </a:ext>
                </a:extLst>
              </p14:cNvPr>
              <p14:cNvContentPartPr/>
              <p14:nvPr/>
            </p14:nvContentPartPr>
            <p14:xfrm>
              <a:off x="1139040" y="965520"/>
              <a:ext cx="11053080" cy="511884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98E14B85-8012-2EC2-159F-640ADFD72E9C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122840" y="949320"/>
                <a:ext cx="11085480" cy="5151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1533328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" name="Google Shape;916;p39"/>
          <p:cNvSpPr txBox="1">
            <a:spLocks noGrp="1"/>
          </p:cNvSpPr>
          <p:nvPr>
            <p:ph type="title"/>
          </p:nvPr>
        </p:nvSpPr>
        <p:spPr>
          <a:xfrm>
            <a:off x="838200" y="226236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>
              <a:spcBef>
                <a:spcPts val="0"/>
              </a:spcBef>
              <a:buClr>
                <a:schemeClr val="dk1"/>
              </a:buClr>
              <a:buSzPts val="3959"/>
            </a:pPr>
            <a:r>
              <a:rPr lang="en-US" sz="3959" dirty="0">
                <a:latin typeface="Calibri"/>
                <a:ea typeface="Calibri"/>
                <a:cs typeface="Calibri"/>
                <a:sym typeface="Calibri"/>
              </a:rPr>
              <a:t>Why Ensemble Methods work?</a:t>
            </a:r>
            <a:endParaRPr dirty="0"/>
          </a:p>
        </p:txBody>
      </p:sp>
      <p:pic>
        <p:nvPicPr>
          <p:cNvPr id="914" name="Google Shape;914;p39"/>
          <p:cNvPicPr preferRelativeResize="0">
            <a:picLocks noGrp="1"/>
          </p:cNvPicPr>
          <p:nvPr>
            <p:ph type="body" sz="quarter" idx="13"/>
          </p:nvPr>
        </p:nvPicPr>
        <p:blipFill rotWithShape="1">
          <a:blip r:embed="rId3">
            <a:alphaModFix/>
          </a:blip>
          <a:stretch/>
        </p:blipFill>
        <p:spPr>
          <a:xfrm>
            <a:off x="5499100" y="2546350"/>
            <a:ext cx="5105400" cy="3810000"/>
          </a:xfrm>
          <a:prstGeom prst="rect">
            <a:avLst/>
          </a:prstGeom>
          <a:noFill/>
          <a:ln>
            <a:noFill/>
          </a:ln>
        </p:spPr>
      </p:pic>
      <p:sp>
        <p:nvSpPr>
          <p:cNvPr id="917" name="Google Shape;917;p39"/>
          <p:cNvSpPr txBox="1">
            <a:spLocks noGrp="1"/>
          </p:cNvSpPr>
          <p:nvPr>
            <p:ph type="body" sz="quarter" idx="14"/>
          </p:nvPr>
        </p:nvSpPr>
        <p:spPr>
          <a:xfrm>
            <a:off x="609600" y="1066800"/>
            <a:ext cx="6019800" cy="395287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marL="342900" indent="-342900">
              <a:spcBef>
                <a:spcPts val="0"/>
              </a:spcBef>
              <a:buClr>
                <a:schemeClr val="dk1"/>
              </a:buClr>
              <a:buSzPts val="2400"/>
            </a:pPr>
            <a:r>
              <a:rPr lang="en-US" dirty="0"/>
              <a:t>25 base classifiers</a:t>
            </a:r>
          </a:p>
          <a:p>
            <a:pPr marL="342900" indent="-342900">
              <a:spcBef>
                <a:spcPts val="0"/>
              </a:spcBef>
              <a:buClr>
                <a:schemeClr val="dk1"/>
              </a:buClr>
              <a:buSzPts val="2400"/>
            </a:pPr>
            <a:endParaRPr lang="en-US" sz="1600" dirty="0"/>
          </a:p>
          <a:p>
            <a:pPr marL="342900" indent="-342900">
              <a:spcBef>
                <a:spcPts val="0"/>
              </a:spcBef>
              <a:buClr>
                <a:schemeClr val="dk1"/>
              </a:buClr>
              <a:buSzPts val="2400"/>
            </a:pPr>
            <a:endParaRPr sz="1800" b="0" dirty="0">
              <a:solidFill>
                <a:schemeClr val="tx1"/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3B5FC294-B67D-0060-5DF1-0D712251D10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2600" y="1689100"/>
            <a:ext cx="4622800" cy="28829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BCA4499D-04E3-46B0-2D92-CED25B144E19}"/>
              </a:ext>
            </a:extLst>
          </p:cNvPr>
          <p:cNvSpPr txBox="1"/>
          <p:nvPr/>
        </p:nvSpPr>
        <p:spPr>
          <a:xfrm>
            <a:off x="5493658" y="1066800"/>
            <a:ext cx="669834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dirty="0">
                <a:effectLst/>
                <a:latin typeface="Helvetica" pitchFamily="2" charset="0"/>
              </a:rPr>
              <a:t>Comparison of 25 base classifiers when error rate is varied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xmlns="" id="{4DA9769B-5B62-BB8A-4D8D-92E7B4EB7D78}"/>
                  </a:ext>
                </a:extLst>
              </p14:cNvPr>
              <p14:cNvContentPartPr/>
              <p14:nvPr/>
            </p14:nvContentPartPr>
            <p14:xfrm>
              <a:off x="7199280" y="1583640"/>
              <a:ext cx="4628880" cy="49701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4DA9769B-5B62-BB8A-4D8D-92E7B4EB7D78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183080" y="1567440"/>
                <a:ext cx="4661280" cy="5002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2462498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hen does Ensemble work?</a:t>
            </a:r>
            <a:endParaRPr lang="en-IN" dirty="0"/>
          </a:p>
        </p:txBody>
      </p:sp>
      <p:sp>
        <p:nvSpPr>
          <p:cNvPr id="949" name="Google Shape;949;p43"/>
          <p:cNvSpPr txBox="1">
            <a:spLocks noGrp="1"/>
          </p:cNvSpPr>
          <p:nvPr>
            <p:ph type="body" sz="quarter" idx="13"/>
          </p:nvPr>
        </p:nvSpPr>
        <p:spPr>
          <a:xfrm>
            <a:off x="609600" y="1066800"/>
            <a:ext cx="10820400" cy="52578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 fontScale="92500" lnSpcReduction="10000"/>
          </a:bodyPr>
          <a:lstStyle/>
          <a:p>
            <a:pPr>
              <a:lnSpc>
                <a:spcPct val="160000"/>
              </a:lnSpc>
              <a:spcBef>
                <a:spcPts val="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Ensemble classifier performs better than the base classifiers when </a:t>
            </a:r>
            <a:r>
              <a:rPr lang="en-US" sz="2400" dirty="0">
                <a:solidFill>
                  <a:srgbClr val="FF0000"/>
                </a:solidFill>
                <a:latin typeface="+mn-lt"/>
              </a:rPr>
              <a:t>error is smaller than 0.5</a:t>
            </a:r>
            <a:endParaRPr sz="2400" dirty="0">
              <a:solidFill>
                <a:srgbClr val="FF0000"/>
              </a:solidFill>
              <a:latin typeface="+mn-lt"/>
            </a:endParaRPr>
          </a:p>
          <a:p>
            <a:pPr>
              <a:lnSpc>
                <a:spcPct val="160000"/>
              </a:lnSpc>
              <a:spcBef>
                <a:spcPts val="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solidFill>
                  <a:srgbClr val="FF0000"/>
                </a:solidFill>
                <a:latin typeface="+mn-lt"/>
              </a:rPr>
              <a:t>Necessary conditions </a:t>
            </a:r>
            <a:r>
              <a:rPr lang="en-US" sz="2400" dirty="0">
                <a:latin typeface="+mn-lt"/>
              </a:rPr>
              <a:t>for an ensemble classifier to perform better than a single classifier</a:t>
            </a:r>
            <a:endParaRPr sz="2400" dirty="0">
              <a:latin typeface="+mn-lt"/>
            </a:endParaRPr>
          </a:p>
          <a:p>
            <a:pPr lvl="1">
              <a:lnSpc>
                <a:spcPct val="160000"/>
              </a:lnSpc>
              <a:spcBef>
                <a:spcPts val="0"/>
              </a:spcBef>
              <a:buSzPct val="1000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Base classifiers should be independent of each other</a:t>
            </a:r>
            <a:endParaRPr sz="2400" dirty="0">
              <a:latin typeface="+mn-lt"/>
            </a:endParaRPr>
          </a:p>
          <a:p>
            <a:pPr lvl="1">
              <a:lnSpc>
                <a:spcPct val="160000"/>
              </a:lnSpc>
              <a:spcBef>
                <a:spcPts val="0"/>
              </a:spcBef>
              <a:buSzPct val="1000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Base classifiers should do better than a classifier that performs random guessing</a:t>
            </a:r>
          </a:p>
          <a:p>
            <a:pPr>
              <a:lnSpc>
                <a:spcPct val="16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altLang="en-US" sz="2400" dirty="0" smtClean="0">
                <a:latin typeface="+mn-lt"/>
              </a:rPr>
              <a:t>Ensemble </a:t>
            </a:r>
            <a:r>
              <a:rPr lang="en-US" altLang="en-US" sz="2400" dirty="0">
                <a:latin typeface="+mn-lt"/>
              </a:rPr>
              <a:t>Methods work best with </a:t>
            </a:r>
            <a:r>
              <a:rPr lang="en-US" altLang="en-US" sz="2400" b="1" dirty="0">
                <a:latin typeface="+mn-lt"/>
              </a:rPr>
              <a:t>unstable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b="1" dirty="0">
                <a:latin typeface="+mn-lt"/>
              </a:rPr>
              <a:t>base classifiers</a:t>
            </a:r>
          </a:p>
          <a:p>
            <a:pPr lvl="1">
              <a:lnSpc>
                <a:spcPct val="160000"/>
              </a:lnSpc>
              <a:spcBef>
                <a:spcPts val="0"/>
              </a:spcBef>
            </a:pPr>
            <a:r>
              <a:rPr lang="en-US" altLang="en-US" sz="2400" dirty="0">
                <a:latin typeface="+mn-lt"/>
              </a:rPr>
              <a:t>Classifiers that are sensitive to minor perturbations in training set, due to </a:t>
            </a:r>
            <a:r>
              <a:rPr lang="en-US" altLang="en-US" sz="2400" i="1" dirty="0">
                <a:latin typeface="+mn-lt"/>
              </a:rPr>
              <a:t>high model complexity</a:t>
            </a:r>
          </a:p>
          <a:p>
            <a:pPr lvl="1">
              <a:lnSpc>
                <a:spcPct val="160000"/>
              </a:lnSpc>
              <a:spcBef>
                <a:spcPts val="0"/>
              </a:spcBef>
            </a:pPr>
            <a:r>
              <a:rPr lang="en-US" altLang="en-US" sz="2400" dirty="0">
                <a:latin typeface="+mn-lt"/>
              </a:rPr>
              <a:t>Examples: Unpruned decision trees, ANNs, …</a:t>
            </a:r>
          </a:p>
          <a:p>
            <a:pPr lvl="1">
              <a:lnSpc>
                <a:spcPct val="160000"/>
              </a:lnSpc>
              <a:spcBef>
                <a:spcPts val="0"/>
              </a:spcBef>
            </a:pPr>
            <a:r>
              <a:rPr lang="en-US" altLang="en-US" sz="2400" b="1" dirty="0">
                <a:latin typeface="+mn-lt"/>
              </a:rPr>
              <a:t>Low Bias</a:t>
            </a:r>
            <a:r>
              <a:rPr lang="en-US" altLang="en-US" sz="2400" i="1" dirty="0">
                <a:latin typeface="+mn-lt"/>
              </a:rPr>
              <a:t> </a:t>
            </a:r>
            <a:r>
              <a:rPr lang="en-US" altLang="en-US" sz="2400" dirty="0">
                <a:latin typeface="+mn-lt"/>
              </a:rPr>
              <a:t>in finding optimal decision boundary</a:t>
            </a:r>
          </a:p>
          <a:p>
            <a:pPr lvl="1">
              <a:lnSpc>
                <a:spcPct val="160000"/>
              </a:lnSpc>
              <a:spcBef>
                <a:spcPts val="0"/>
              </a:spcBef>
            </a:pPr>
            <a:r>
              <a:rPr lang="en-US" altLang="en-US" sz="2400" b="1" dirty="0">
                <a:latin typeface="+mn-lt"/>
              </a:rPr>
              <a:t>High Variance</a:t>
            </a:r>
            <a:r>
              <a:rPr lang="en-US" altLang="en-US" sz="2400" dirty="0">
                <a:latin typeface="+mn-lt"/>
              </a:rPr>
              <a:t> for minor changes in training set or model selection procedure</a:t>
            </a:r>
          </a:p>
          <a:p>
            <a:pPr marL="285750" indent="-285750">
              <a:lnSpc>
                <a:spcPct val="160000"/>
              </a:lnSpc>
              <a:spcBef>
                <a:spcPts val="0"/>
              </a:spcBef>
              <a:buSzPts val="2800"/>
            </a:pPr>
            <a:endParaRPr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0431353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dirty="0" smtClean="0"/>
              <a:t>Session 10 – 14</a:t>
            </a:r>
            <a:r>
              <a:rPr lang="en-US" baseline="30000" dirty="0" smtClean="0"/>
              <a:t>th</a:t>
            </a:r>
            <a:r>
              <a:rPr lang="en-US" dirty="0" smtClean="0"/>
              <a:t> October,2023</a:t>
            </a:r>
            <a:endParaRPr lang="en-IN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914400" y="2438400"/>
          <a:ext cx="10439400" cy="8280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29428"/>
                <a:gridCol w="7517859"/>
                <a:gridCol w="1992113"/>
              </a:tblGrid>
              <a:tr h="160655">
                <a:tc>
                  <a:txBody>
                    <a:bodyPr/>
                    <a:lstStyle/>
                    <a:p>
                      <a:pPr algn="ctr">
                        <a:spcBef>
                          <a:spcPts val="720"/>
                        </a:spcBef>
                        <a:spcAft>
                          <a:spcPts val="720"/>
                        </a:spcAft>
                      </a:pPr>
                      <a:r>
                        <a:rPr lang="en-IN" sz="2000" dirty="0">
                          <a:effectLst/>
                        </a:rPr>
                        <a:t>10</a:t>
                      </a:r>
                      <a:endParaRPr lang="en-IN" sz="20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1750" marR="63500" marT="63500" marB="63500"/>
                </a:tc>
                <a:tc>
                  <a:txBody>
                    <a:bodyPr/>
                    <a:lstStyle/>
                    <a:p>
                      <a:pPr marR="60325" algn="just">
                        <a:spcAft>
                          <a:spcPts val="0"/>
                        </a:spcAft>
                      </a:pPr>
                      <a:r>
                        <a:rPr lang="en-IN" sz="2000" dirty="0">
                          <a:effectLst/>
                        </a:rPr>
                        <a:t>Classification Models II: Ensembles techniques. Bagging, boosting, Random Forest</a:t>
                      </a:r>
                      <a:endParaRPr lang="en-IN" sz="20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1750" marR="63500" marT="63500" marB="63500"/>
                </a:tc>
                <a:tc>
                  <a:txBody>
                    <a:bodyPr/>
                    <a:lstStyle/>
                    <a:p>
                      <a:pPr marR="260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2000" dirty="0">
                          <a:effectLst/>
                        </a:rPr>
                        <a:t>T1: Chapter 7</a:t>
                      </a:r>
                    </a:p>
                    <a:p>
                      <a:pPr marR="260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2000" dirty="0">
                          <a:effectLst/>
                        </a:rPr>
                        <a:t>T2: Chapter 5</a:t>
                      </a:r>
                      <a:endParaRPr lang="en-IN" sz="20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31750" marR="63500" marT="63500" marB="6350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8350406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  <a:endParaRPr lang="en-IN" dirty="0"/>
          </a:p>
        </p:txBody>
      </p:sp>
      <p:sp>
        <p:nvSpPr>
          <p:cNvPr id="934" name="Google Shape;934;p41"/>
          <p:cNvSpPr txBox="1">
            <a:spLocks noGrp="1"/>
          </p:cNvSpPr>
          <p:nvPr>
            <p:ph type="body" sz="quarter" idx="13"/>
          </p:nvPr>
        </p:nvSpPr>
        <p:spPr>
          <a:xfrm>
            <a:off x="609600" y="1600201"/>
            <a:ext cx="10744199" cy="44957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 fontScale="92500" lnSpcReduction="10000"/>
          </a:bodyPr>
          <a:lstStyle/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2400" dirty="0">
                <a:solidFill>
                  <a:srgbClr val="FF0000"/>
                </a:solidFill>
                <a:latin typeface="+mn-lt"/>
              </a:rPr>
              <a:t>Example: Movie rating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400" b="1" dirty="0">
                <a:solidFill>
                  <a:srgbClr val="002060"/>
                </a:solidFill>
                <a:latin typeface="+mn-lt"/>
              </a:rPr>
              <a:t>Max Voting</a:t>
            </a:r>
            <a:endParaRPr lang="en-US" sz="2400" b="1" dirty="0">
              <a:latin typeface="+mn-lt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The result of max voting would be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Rating by 5 friends: 5  </a:t>
            </a:r>
            <a:r>
              <a:rPr lang="en-US" sz="2400" b="1" dirty="0">
                <a:latin typeface="+mn-lt"/>
              </a:rPr>
              <a:t>4 </a:t>
            </a:r>
            <a:r>
              <a:rPr lang="en-US" sz="2400" dirty="0">
                <a:latin typeface="+mn-lt"/>
              </a:rPr>
              <a:t> 5  4  4  </a:t>
            </a:r>
            <a:endParaRPr sz="2400" dirty="0">
              <a:latin typeface="+mn-lt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ts val="2800"/>
              <a:buFont typeface="Courier New" panose="02070309020205020404" pitchFamily="49" charset="0"/>
              <a:buChar char="o"/>
            </a:pPr>
            <a:r>
              <a:rPr lang="en-US" sz="2400" b="1" dirty="0">
                <a:solidFill>
                  <a:srgbClr val="002060"/>
                </a:solidFill>
                <a:latin typeface="+mn-lt"/>
              </a:rPr>
              <a:t>Averaging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ts val="28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(5+4+5+4+4)/5 = 4.4 Final rating</a:t>
            </a:r>
            <a:endParaRPr sz="2400" dirty="0">
              <a:latin typeface="+mn-lt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ts val="2800"/>
              <a:buFont typeface="Courier New" panose="02070309020205020404" pitchFamily="49" charset="0"/>
              <a:buChar char="o"/>
            </a:pPr>
            <a:r>
              <a:rPr lang="en-US" sz="2400" b="1" dirty="0">
                <a:solidFill>
                  <a:srgbClr val="002060"/>
                </a:solidFill>
                <a:latin typeface="+mn-lt"/>
              </a:rPr>
              <a:t>Weighted Average</a:t>
            </a:r>
            <a:r>
              <a:rPr lang="en-US" sz="2400" dirty="0">
                <a:solidFill>
                  <a:srgbClr val="002060"/>
                </a:solidFill>
                <a:latin typeface="+mn-lt"/>
              </a:rPr>
              <a:t> </a:t>
            </a:r>
            <a:endParaRPr lang="en-US" sz="2400" dirty="0">
              <a:latin typeface="+mn-lt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SzPts val="28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Weight-0.23  0.23  0.18  0.18   0.18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ts val="28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The result is calculated as [(5*0.23) + (4*0.23) + (5*0.18) + (4*0.18) + (4*0.18)] = </a:t>
            </a:r>
            <a:r>
              <a:rPr lang="en-US" sz="2400" dirty="0">
                <a:solidFill>
                  <a:srgbClr val="002060"/>
                </a:solidFill>
                <a:latin typeface="+mn-lt"/>
              </a:rPr>
              <a:t>4.41.</a:t>
            </a:r>
            <a:endParaRPr sz="2400" dirty="0">
              <a:latin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0"/>
              </a:spcBef>
            </a:pPr>
            <a:endParaRPr sz="2400" b="1" dirty="0">
              <a:latin typeface="+mn-lt"/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</a:pPr>
            <a:endParaRPr sz="2400" b="1" dirty="0">
              <a:solidFill>
                <a:srgbClr val="002060"/>
              </a:solidFill>
              <a:latin typeface="+mn-lt"/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</a:pPr>
            <a:endParaRPr sz="2400" b="1" dirty="0">
              <a:solidFill>
                <a:srgbClr val="002060"/>
              </a:solidFill>
              <a:latin typeface="+mn-lt"/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</a:pPr>
            <a:endParaRPr sz="2400" dirty="0">
              <a:latin typeface="+mn-lt"/>
            </a:endParaRPr>
          </a:p>
        </p:txBody>
      </p:sp>
      <p:sp>
        <p:nvSpPr>
          <p:cNvPr id="935" name="Google Shape;935;p41"/>
          <p:cNvSpPr txBox="1">
            <a:spLocks noGrp="1"/>
          </p:cNvSpPr>
          <p:nvPr>
            <p:ph type="body" sz="quarter" idx="14"/>
          </p:nvPr>
        </p:nvSpPr>
        <p:spPr>
          <a:xfrm>
            <a:off x="381000" y="1066800"/>
            <a:ext cx="11196956" cy="395287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pPr marL="0" indent="0">
              <a:buClr>
                <a:srgbClr val="002060"/>
              </a:buClr>
            </a:pPr>
            <a:r>
              <a:rPr lang="en-US" dirty="0">
                <a:solidFill>
                  <a:srgbClr val="002060"/>
                </a:solidFill>
              </a:rPr>
              <a:t>Simple Ensemble Techniques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08696618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" name="Google Shape;916;p39"/>
          <p:cNvSpPr txBox="1">
            <a:spLocks noGrp="1"/>
          </p:cNvSpPr>
          <p:nvPr>
            <p:ph type="title"/>
          </p:nvPr>
        </p:nvSpPr>
        <p:spPr>
          <a:xfrm>
            <a:off x="0" y="226236"/>
            <a:ext cx="1082040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IN" dirty="0">
                <a:effectLst/>
                <a:latin typeface="Helvetica" pitchFamily="2" charset="0"/>
              </a:rPr>
              <a:t>Methods for Constructing an Ensemble Classifier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92E655B6-EE92-5733-DC22-0EAA78237FD8}"/>
              </a:ext>
            </a:extLst>
          </p:cNvPr>
          <p:cNvSpPr txBox="1"/>
          <p:nvPr/>
        </p:nvSpPr>
        <p:spPr>
          <a:xfrm>
            <a:off x="1143000" y="1371600"/>
            <a:ext cx="769620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IN" sz="2800" dirty="0">
                <a:solidFill>
                  <a:srgbClr val="DB1F28"/>
                </a:solidFill>
                <a:effectLst/>
              </a:rPr>
              <a:t>1. </a:t>
            </a:r>
            <a:r>
              <a:rPr lang="en-IN" sz="2800" dirty="0">
                <a:effectLst/>
              </a:rPr>
              <a:t>By manipulating the training set.</a:t>
            </a:r>
          </a:p>
          <a:p>
            <a:pPr>
              <a:lnSpc>
                <a:spcPct val="150000"/>
              </a:lnSpc>
            </a:pPr>
            <a:r>
              <a:rPr lang="en-IN" sz="2800" dirty="0">
                <a:solidFill>
                  <a:srgbClr val="DB1F28"/>
                </a:solidFill>
                <a:effectLst/>
              </a:rPr>
              <a:t>2. </a:t>
            </a:r>
            <a:r>
              <a:rPr lang="en-IN" sz="2800" dirty="0">
                <a:effectLst/>
              </a:rPr>
              <a:t>By manipulating the input features.</a:t>
            </a:r>
          </a:p>
          <a:p>
            <a:pPr>
              <a:lnSpc>
                <a:spcPct val="150000"/>
              </a:lnSpc>
            </a:pPr>
            <a:r>
              <a:rPr lang="en-IN" sz="2800" dirty="0">
                <a:solidFill>
                  <a:srgbClr val="DB1F28"/>
                </a:solidFill>
                <a:effectLst/>
              </a:rPr>
              <a:t>3. </a:t>
            </a:r>
            <a:r>
              <a:rPr lang="en-IN" sz="2800" dirty="0">
                <a:effectLst/>
              </a:rPr>
              <a:t>By manipulating the class labels.</a:t>
            </a:r>
          </a:p>
          <a:p>
            <a:pPr>
              <a:lnSpc>
                <a:spcPct val="150000"/>
              </a:lnSpc>
            </a:pPr>
            <a:r>
              <a:rPr lang="en-IN" sz="2800" dirty="0">
                <a:solidFill>
                  <a:srgbClr val="DB1F28"/>
                </a:solidFill>
                <a:effectLst/>
              </a:rPr>
              <a:t>4. </a:t>
            </a:r>
            <a:r>
              <a:rPr lang="en-IN" sz="2800" dirty="0">
                <a:effectLst/>
              </a:rPr>
              <a:t>By manipulating the learning algorithm.</a:t>
            </a:r>
          </a:p>
        </p:txBody>
      </p:sp>
    </p:spTree>
    <p:extLst>
      <p:ext uri="{BB962C8B-B14F-4D97-AF65-F5344CB8AC3E}">
        <p14:creationId xmlns:p14="http://schemas.microsoft.com/office/powerpoint/2010/main" val="393871125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" name="Google Shape;916;p39"/>
          <p:cNvSpPr txBox="1">
            <a:spLocks noGrp="1"/>
          </p:cNvSpPr>
          <p:nvPr>
            <p:ph type="title"/>
          </p:nvPr>
        </p:nvSpPr>
        <p:spPr>
          <a:xfrm>
            <a:off x="228600" y="1524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r>
              <a:rPr lang="en-IN" dirty="0">
                <a:effectLst/>
                <a:latin typeface="Helvetica" pitchFamily="2" charset="0"/>
              </a:rPr>
              <a:t>1. By manipulating the training set.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1699D7D7-AB57-B204-ECFA-2EFACD553B1D}"/>
              </a:ext>
            </a:extLst>
          </p:cNvPr>
          <p:cNvSpPr txBox="1"/>
          <p:nvPr/>
        </p:nvSpPr>
        <p:spPr>
          <a:xfrm>
            <a:off x="319314" y="1219200"/>
            <a:ext cx="11644086" cy="50783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400" dirty="0">
                <a:effectLst/>
                <a:latin typeface="+mj-lt"/>
              </a:rPr>
              <a:t>Multiple training sets created by resampling original data</a:t>
            </a:r>
          </a:p>
          <a:p>
            <a:pPr marL="342900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400" dirty="0" smtClean="0">
                <a:effectLst/>
                <a:latin typeface="+mj-lt"/>
              </a:rPr>
              <a:t>Resample </a:t>
            </a:r>
            <a:r>
              <a:rPr lang="en-IN" sz="2400" dirty="0">
                <a:effectLst/>
                <a:latin typeface="+mj-lt"/>
              </a:rPr>
              <a:t>according to some sampling distribution</a:t>
            </a:r>
          </a:p>
          <a:p>
            <a:pPr marL="1714500" lvl="3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400" dirty="0">
                <a:solidFill>
                  <a:srgbClr val="2DA3C0"/>
                </a:solidFill>
                <a:effectLst/>
                <a:latin typeface="+mj-lt"/>
              </a:rPr>
              <a:t>. </a:t>
            </a:r>
            <a:r>
              <a:rPr lang="en-IN" sz="2400" dirty="0">
                <a:effectLst/>
                <a:latin typeface="+mj-lt"/>
              </a:rPr>
              <a:t>Example: equal probability</a:t>
            </a:r>
          </a:p>
          <a:p>
            <a:pPr marL="1714500" lvl="3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400" dirty="0">
                <a:solidFill>
                  <a:srgbClr val="2DA3C0"/>
                </a:solidFill>
                <a:effectLst/>
                <a:latin typeface="+mj-lt"/>
              </a:rPr>
              <a:t>. </a:t>
            </a:r>
            <a:r>
              <a:rPr lang="en-IN" sz="2400" dirty="0">
                <a:effectLst/>
                <a:latin typeface="+mj-lt"/>
              </a:rPr>
              <a:t>Example: weighted</a:t>
            </a:r>
          </a:p>
          <a:p>
            <a:pPr marL="1714500" lvl="3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400" dirty="0">
                <a:solidFill>
                  <a:srgbClr val="2DA3C0"/>
                </a:solidFill>
                <a:effectLst/>
                <a:latin typeface="+mj-lt"/>
              </a:rPr>
              <a:t>. </a:t>
            </a:r>
            <a:r>
              <a:rPr lang="en-IN" sz="2400" dirty="0">
                <a:effectLst/>
                <a:latin typeface="+mj-lt"/>
              </a:rPr>
              <a:t>Determines how likely it is that an example will be selected for training.</a:t>
            </a:r>
          </a:p>
          <a:p>
            <a:pPr marL="342900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400" dirty="0" smtClean="0">
                <a:effectLst/>
                <a:latin typeface="+mj-lt"/>
              </a:rPr>
              <a:t>Classifier </a:t>
            </a:r>
            <a:r>
              <a:rPr lang="en-IN" sz="2400" dirty="0">
                <a:effectLst/>
                <a:latin typeface="+mj-lt"/>
              </a:rPr>
              <a:t>built from each training set.</a:t>
            </a:r>
          </a:p>
          <a:p>
            <a:pPr marL="342900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400" dirty="0" smtClean="0">
                <a:effectLst/>
                <a:latin typeface="+mj-lt"/>
              </a:rPr>
              <a:t>Ensemble </a:t>
            </a:r>
            <a:r>
              <a:rPr lang="en-IN" sz="2400" dirty="0">
                <a:effectLst/>
                <a:latin typeface="+mj-lt"/>
              </a:rPr>
              <a:t>methods that manipulate the training set:</a:t>
            </a:r>
          </a:p>
          <a:p>
            <a:pPr marL="2286000" lvl="4" indent="-457200">
              <a:lnSpc>
                <a:spcPct val="150000"/>
              </a:lnSpc>
              <a:buAutoNum type="arabicPeriod"/>
            </a:pPr>
            <a:r>
              <a:rPr lang="en-IN" sz="2400" dirty="0" smtClean="0">
                <a:solidFill>
                  <a:srgbClr val="283E84"/>
                </a:solidFill>
                <a:effectLst/>
                <a:highlight>
                  <a:srgbClr val="FFFF00"/>
                </a:highlight>
                <a:latin typeface="+mj-lt"/>
              </a:rPr>
              <a:t>Bagging</a:t>
            </a:r>
          </a:p>
          <a:p>
            <a:pPr marL="2286000" lvl="4" indent="-457200">
              <a:lnSpc>
                <a:spcPct val="150000"/>
              </a:lnSpc>
              <a:buAutoNum type="arabicPeriod"/>
            </a:pPr>
            <a:r>
              <a:rPr lang="en-IN" sz="2400" dirty="0" smtClean="0">
                <a:solidFill>
                  <a:srgbClr val="283E84"/>
                </a:solidFill>
                <a:effectLst/>
                <a:highlight>
                  <a:srgbClr val="FFFF00"/>
                </a:highlight>
                <a:latin typeface="+mj-lt"/>
              </a:rPr>
              <a:t>Boosting</a:t>
            </a:r>
            <a:endParaRPr lang="en-IN" sz="2400" dirty="0">
              <a:solidFill>
                <a:srgbClr val="283E84"/>
              </a:solidFill>
              <a:effectLst/>
              <a:highlight>
                <a:srgbClr val="FFFF00"/>
              </a:highligh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532593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" name="Google Shape;916;p39"/>
          <p:cNvSpPr txBox="1">
            <a:spLocks noGrp="1"/>
          </p:cNvSpPr>
          <p:nvPr>
            <p:ph type="title"/>
          </p:nvPr>
        </p:nvSpPr>
        <p:spPr>
          <a:xfrm>
            <a:off x="228600" y="1524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IN" dirty="0">
                <a:effectLst/>
                <a:latin typeface="Helvetica" pitchFamily="2" charset="0"/>
              </a:rPr>
              <a:t>2. By manipulating the input features.</a:t>
            </a:r>
            <a:br>
              <a:rPr lang="en-IN" dirty="0">
                <a:effectLst/>
                <a:latin typeface="Helvetica" pitchFamily="2" charset="0"/>
              </a:rPr>
            </a:br>
            <a:endParaRPr lang="en-IN" dirty="0">
              <a:effectLst/>
              <a:latin typeface="Helvetica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46F0830C-C6B9-896F-AF00-30C44D442812}"/>
              </a:ext>
            </a:extLst>
          </p:cNvPr>
          <p:cNvSpPr txBox="1"/>
          <p:nvPr/>
        </p:nvSpPr>
        <p:spPr>
          <a:xfrm>
            <a:off x="457200" y="1970544"/>
            <a:ext cx="1127760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Courier New" panose="02070309020205020404" pitchFamily="49" charset="0"/>
              <a:buChar char="o"/>
            </a:pPr>
            <a:r>
              <a:rPr lang="en-IN" sz="2800" dirty="0">
                <a:effectLst/>
              </a:rPr>
              <a:t>Subset of input features is chosen at random from overall collection of features</a:t>
            </a:r>
          </a:p>
          <a:p>
            <a:pPr marL="457200" indent="-457200">
              <a:buFont typeface="Courier New" panose="02070309020205020404" pitchFamily="49" charset="0"/>
              <a:buChar char="o"/>
            </a:pPr>
            <a:r>
              <a:rPr lang="en-IN" sz="2800" dirty="0" smtClean="0">
                <a:effectLst/>
              </a:rPr>
              <a:t>Each </a:t>
            </a:r>
            <a:r>
              <a:rPr lang="en-IN" sz="2800" dirty="0">
                <a:effectLst/>
              </a:rPr>
              <a:t>training set has different feature set</a:t>
            </a:r>
          </a:p>
          <a:p>
            <a:pPr marL="457200" indent="-457200">
              <a:buFont typeface="Courier New" panose="02070309020205020404" pitchFamily="49" charset="0"/>
              <a:buChar char="o"/>
            </a:pPr>
            <a:r>
              <a:rPr lang="en-IN" sz="2800" dirty="0" smtClean="0">
                <a:effectLst/>
              </a:rPr>
              <a:t>Ensemble </a:t>
            </a:r>
            <a:r>
              <a:rPr lang="en-IN" sz="2800" dirty="0">
                <a:effectLst/>
              </a:rPr>
              <a:t>method that manipulates input features</a:t>
            </a:r>
            <a:r>
              <a:rPr lang="en-IN" sz="2800" dirty="0" smtClean="0">
                <a:effectLst/>
              </a:rPr>
              <a:t>:</a:t>
            </a:r>
            <a:endParaRPr lang="en-IN" sz="2800" dirty="0">
              <a:effectLst/>
            </a:endParaRPr>
          </a:p>
          <a:p>
            <a:r>
              <a:rPr lang="en-IN" sz="2800" dirty="0">
                <a:solidFill>
                  <a:srgbClr val="2DA3C0"/>
                </a:solidFill>
                <a:highlight>
                  <a:srgbClr val="FFFF00"/>
                </a:highlight>
              </a:rPr>
              <a:t> </a:t>
            </a:r>
            <a:r>
              <a:rPr lang="en-IN" sz="2800" dirty="0" smtClean="0">
                <a:solidFill>
                  <a:srgbClr val="2DA3C0"/>
                </a:solidFill>
                <a:highlight>
                  <a:srgbClr val="FFFF00"/>
                </a:highlight>
              </a:rPr>
              <a:t>                  </a:t>
            </a:r>
            <a:r>
              <a:rPr lang="en-IN" sz="2800" dirty="0" smtClean="0">
                <a:effectLst/>
                <a:highlight>
                  <a:srgbClr val="FFFF00"/>
                </a:highlight>
              </a:rPr>
              <a:t>Random </a:t>
            </a:r>
            <a:r>
              <a:rPr lang="en-IN" sz="2800" dirty="0">
                <a:effectLst/>
                <a:highlight>
                  <a:srgbClr val="FFFF00"/>
                </a:highlight>
              </a:rPr>
              <a:t>Forest</a:t>
            </a:r>
          </a:p>
          <a:p>
            <a:pPr marL="457200" indent="-457200">
              <a:buFont typeface="Courier New" panose="02070309020205020404" pitchFamily="49" charset="0"/>
              <a:buChar char="o"/>
            </a:pPr>
            <a:r>
              <a:rPr lang="en-IN" sz="2800" dirty="0" smtClean="0">
                <a:effectLst/>
              </a:rPr>
              <a:t>Works </a:t>
            </a:r>
            <a:r>
              <a:rPr lang="en-IN" sz="2800" dirty="0">
                <a:effectLst/>
              </a:rPr>
              <a:t>well with datasets that contain highly redundant features</a:t>
            </a:r>
          </a:p>
        </p:txBody>
      </p:sp>
    </p:spTree>
    <p:extLst>
      <p:ext uri="{BB962C8B-B14F-4D97-AF65-F5344CB8AC3E}">
        <p14:creationId xmlns:p14="http://schemas.microsoft.com/office/powerpoint/2010/main" val="305329071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" name="Google Shape;916;p39"/>
          <p:cNvSpPr txBox="1">
            <a:spLocks noGrp="1"/>
          </p:cNvSpPr>
          <p:nvPr>
            <p:ph type="title"/>
          </p:nvPr>
        </p:nvSpPr>
        <p:spPr>
          <a:xfrm>
            <a:off x="228600" y="1524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0000"/>
          </a:bodyPr>
          <a:lstStyle/>
          <a:p>
            <a:r>
              <a:rPr lang="en-IN" sz="3600" dirty="0">
                <a:latin typeface="Helvetica" pitchFamily="2" charset="0"/>
              </a:rPr>
              <a:t>3</a:t>
            </a:r>
            <a:r>
              <a:rPr lang="en-IN" sz="3600" dirty="0">
                <a:effectLst/>
                <a:latin typeface="Helvetica" pitchFamily="2" charset="0"/>
              </a:rPr>
              <a:t>. By manipulating the class labels</a:t>
            </a:r>
            <a:r>
              <a:rPr lang="en-IN" dirty="0">
                <a:solidFill>
                  <a:srgbClr val="464646"/>
                </a:solidFill>
                <a:effectLst/>
                <a:latin typeface="Helvetica" pitchFamily="2" charset="0"/>
              </a:rPr>
              <a:t/>
            </a:r>
            <a:br>
              <a:rPr lang="en-IN" dirty="0">
                <a:solidFill>
                  <a:srgbClr val="464646"/>
                </a:solidFill>
                <a:effectLst/>
                <a:latin typeface="Helvetica" pitchFamily="2" charset="0"/>
              </a:rPr>
            </a:br>
            <a:endParaRPr lang="en-IN" dirty="0">
              <a:effectLst/>
              <a:latin typeface="Helvetica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29E4FDB2-8C02-3ABD-80F2-BA10DA7AF940}"/>
              </a:ext>
            </a:extLst>
          </p:cNvPr>
          <p:cNvSpPr txBox="1"/>
          <p:nvPr/>
        </p:nvSpPr>
        <p:spPr>
          <a:xfrm>
            <a:off x="457200" y="914400"/>
            <a:ext cx="11734800" cy="56323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400" dirty="0">
                <a:effectLst/>
              </a:rPr>
              <a:t>Used when there is a large number of classes</a:t>
            </a:r>
          </a:p>
          <a:p>
            <a:pPr marL="342900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400" dirty="0" smtClean="0">
                <a:effectLst/>
              </a:rPr>
              <a:t>Transform </a:t>
            </a:r>
            <a:r>
              <a:rPr lang="en-IN" sz="2400" dirty="0">
                <a:effectLst/>
              </a:rPr>
              <a:t>into many binary class problems</a:t>
            </a:r>
          </a:p>
          <a:p>
            <a:pPr marL="342900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400" b="1" dirty="0" smtClean="0">
                <a:effectLst/>
              </a:rPr>
              <a:t>Training </a:t>
            </a:r>
            <a:r>
              <a:rPr lang="en-IN" sz="2400" b="1" dirty="0">
                <a:effectLst/>
              </a:rPr>
              <a:t>Approach: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IN" sz="2400" dirty="0" smtClean="0">
                <a:effectLst/>
              </a:rPr>
              <a:t>Randomly </a:t>
            </a:r>
            <a:r>
              <a:rPr lang="en-IN" sz="2400" dirty="0">
                <a:effectLst/>
              </a:rPr>
              <a:t>partition class labels into two disjoint subsets A0 (class 0) and </a:t>
            </a:r>
            <a:r>
              <a:rPr lang="en-IN" sz="2400" dirty="0" smtClean="0">
                <a:effectLst/>
              </a:rPr>
              <a:t>A1(class </a:t>
            </a:r>
            <a:r>
              <a:rPr lang="en-IN" sz="2400" dirty="0">
                <a:effectLst/>
              </a:rPr>
              <a:t>1)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IN" sz="2400" dirty="0" smtClean="0">
                <a:effectLst/>
              </a:rPr>
              <a:t>Train </a:t>
            </a:r>
            <a:r>
              <a:rPr lang="en-IN" sz="2400" dirty="0">
                <a:effectLst/>
              </a:rPr>
              <a:t>a base classifier based on this class reassignment.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IN" sz="2400" dirty="0" smtClean="0">
                <a:effectLst/>
              </a:rPr>
              <a:t>Repeat </a:t>
            </a:r>
            <a:r>
              <a:rPr lang="en-IN" sz="2400" dirty="0">
                <a:effectLst/>
              </a:rPr>
              <a:t>multiple times, once for each base classifier.</a:t>
            </a:r>
          </a:p>
          <a:p>
            <a:pPr marL="342900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400" b="1" dirty="0">
                <a:effectLst/>
              </a:rPr>
              <a:t>Testing </a:t>
            </a:r>
            <a:r>
              <a:rPr lang="en-IN" sz="2400" b="1" dirty="0" smtClean="0">
                <a:effectLst/>
              </a:rPr>
              <a:t>Approach: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IN" sz="2400" dirty="0" smtClean="0">
                <a:effectLst/>
              </a:rPr>
              <a:t>Each </a:t>
            </a:r>
            <a:r>
              <a:rPr lang="en-IN" sz="2400" dirty="0">
                <a:effectLst/>
              </a:rPr>
              <a:t>base classifier predicts test instance with its respective binary </a:t>
            </a:r>
            <a:r>
              <a:rPr lang="en-IN" sz="2400" dirty="0" smtClean="0">
                <a:effectLst/>
              </a:rPr>
              <a:t>class subset</a:t>
            </a:r>
            <a:endParaRPr lang="en-IN" sz="24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IN" sz="2400" dirty="0" smtClean="0">
                <a:effectLst/>
              </a:rPr>
              <a:t>All </a:t>
            </a:r>
            <a:r>
              <a:rPr lang="en-IN" sz="2400" dirty="0">
                <a:effectLst/>
              </a:rPr>
              <a:t>classes in subset receive a </a:t>
            </a:r>
            <a:r>
              <a:rPr lang="en-IN" sz="2400" dirty="0" smtClean="0">
                <a:effectLst/>
              </a:rPr>
              <a:t>vote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IN" sz="2400" dirty="0" smtClean="0">
                <a:effectLst/>
              </a:rPr>
              <a:t>Class </a:t>
            </a:r>
            <a:r>
              <a:rPr lang="en-IN" sz="2400" dirty="0">
                <a:effectLst/>
              </a:rPr>
              <a:t>with highest count wins</a:t>
            </a:r>
          </a:p>
        </p:txBody>
      </p:sp>
    </p:spTree>
    <p:extLst>
      <p:ext uri="{BB962C8B-B14F-4D97-AF65-F5344CB8AC3E}">
        <p14:creationId xmlns:p14="http://schemas.microsoft.com/office/powerpoint/2010/main" val="242718867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" name="Google Shape;916;p39"/>
          <p:cNvSpPr txBox="1">
            <a:spLocks noGrp="1"/>
          </p:cNvSpPr>
          <p:nvPr>
            <p:ph type="title"/>
          </p:nvPr>
        </p:nvSpPr>
        <p:spPr>
          <a:xfrm>
            <a:off x="228600" y="1524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0000"/>
          </a:bodyPr>
          <a:lstStyle/>
          <a:p>
            <a:r>
              <a:rPr lang="en-IN" dirty="0">
                <a:latin typeface="Helvetica" pitchFamily="2" charset="0"/>
              </a:rPr>
              <a:t>4</a:t>
            </a:r>
            <a:r>
              <a:rPr lang="en-IN" dirty="0">
                <a:effectLst/>
                <a:latin typeface="Helvetica" pitchFamily="2" charset="0"/>
              </a:rPr>
              <a:t>. By manipulating the learning algorithm</a:t>
            </a:r>
            <a:r>
              <a:rPr lang="en-IN" dirty="0">
                <a:solidFill>
                  <a:srgbClr val="464646"/>
                </a:solidFill>
                <a:effectLst/>
                <a:latin typeface="Helvetica" pitchFamily="2" charset="0"/>
              </a:rPr>
              <a:t/>
            </a:r>
            <a:br>
              <a:rPr lang="en-IN" dirty="0">
                <a:solidFill>
                  <a:srgbClr val="464646"/>
                </a:solidFill>
                <a:effectLst/>
                <a:latin typeface="Helvetica" pitchFamily="2" charset="0"/>
              </a:rPr>
            </a:br>
            <a:endParaRPr lang="en-IN" dirty="0">
              <a:effectLst/>
              <a:latin typeface="Helvetica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725CDA80-8E66-7518-8A18-03850CD5EA4A}"/>
              </a:ext>
            </a:extLst>
          </p:cNvPr>
          <p:cNvSpPr txBox="1"/>
          <p:nvPr/>
        </p:nvSpPr>
        <p:spPr>
          <a:xfrm>
            <a:off x="533400" y="1295400"/>
            <a:ext cx="11353800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400" dirty="0">
                <a:solidFill>
                  <a:srgbClr val="DB1F28"/>
                </a:solidFill>
                <a:effectLst/>
                <a:latin typeface="Helvetica" pitchFamily="2" charset="0"/>
              </a:rPr>
              <a:t> </a:t>
            </a:r>
            <a:r>
              <a:rPr lang="en-IN" sz="2400" dirty="0">
                <a:effectLst/>
              </a:rPr>
              <a:t>… so that applying algorithm on same training data may result in different models</a:t>
            </a:r>
          </a:p>
          <a:p>
            <a:pPr marL="342900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400" dirty="0" smtClean="0">
                <a:solidFill>
                  <a:srgbClr val="DB1F28"/>
                </a:solidFill>
                <a:effectLst/>
              </a:rPr>
              <a:t> </a:t>
            </a:r>
            <a:r>
              <a:rPr lang="en-IN" sz="2400" dirty="0">
                <a:effectLst/>
              </a:rPr>
              <a:t>How to introduce randomness into decision tree induction?</a:t>
            </a:r>
          </a:p>
          <a:p>
            <a:pPr marL="1371600" lvl="2" indent="-4572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IN" sz="2400" dirty="0" smtClean="0">
                <a:effectLst/>
              </a:rPr>
              <a:t>Instead </a:t>
            </a:r>
            <a:r>
              <a:rPr lang="en-IN" sz="2400" dirty="0">
                <a:effectLst/>
              </a:rPr>
              <a:t>of choose best splitting attribute at each node, randomly choose one of top k attributes for splitting</a:t>
            </a:r>
          </a:p>
        </p:txBody>
      </p:sp>
    </p:spTree>
    <p:extLst>
      <p:ext uri="{BB962C8B-B14F-4D97-AF65-F5344CB8AC3E}">
        <p14:creationId xmlns:p14="http://schemas.microsoft.com/office/powerpoint/2010/main" val="112167396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Bagging  - </a:t>
            </a:r>
            <a:r>
              <a:rPr lang="en-US" dirty="0">
                <a:solidFill>
                  <a:srgbClr val="FF0000"/>
                </a:solidFill>
              </a:rPr>
              <a:t>Bootstrap </a:t>
            </a:r>
            <a:r>
              <a:rPr lang="en-US" dirty="0" err="1">
                <a:solidFill>
                  <a:srgbClr val="FF0000"/>
                </a:solidFill>
              </a:rPr>
              <a:t>AGGregatING</a:t>
            </a:r>
            <a:r>
              <a:rPr lang="en-US" dirty="0">
                <a:solidFill>
                  <a:srgbClr val="FF0000"/>
                </a:solidFill>
              </a:rPr>
              <a:t> </a:t>
            </a:r>
            <a:br>
              <a:rPr lang="en-US" dirty="0">
                <a:solidFill>
                  <a:srgbClr val="FF0000"/>
                </a:solidFill>
              </a:rPr>
            </a:br>
            <a:endParaRPr lang="en-IN" dirty="0"/>
          </a:p>
        </p:txBody>
      </p:sp>
      <p:sp>
        <p:nvSpPr>
          <p:cNvPr id="955" name="Google Shape;955;p44"/>
          <p:cNvSpPr txBox="1">
            <a:spLocks noGrp="1"/>
          </p:cNvSpPr>
          <p:nvPr>
            <p:ph type="body" sz="quarter" idx="13"/>
          </p:nvPr>
        </p:nvSpPr>
        <p:spPr>
          <a:xfrm>
            <a:off x="381000" y="1066800"/>
            <a:ext cx="112014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ts val="2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Technique uses these </a:t>
            </a:r>
            <a:r>
              <a:rPr lang="en-US" sz="2400" dirty="0">
                <a:solidFill>
                  <a:srgbClr val="0070C0"/>
                </a:solidFill>
                <a:latin typeface="+mn-lt"/>
              </a:rPr>
              <a:t>subsets (bags</a:t>
            </a:r>
            <a:r>
              <a:rPr lang="en-US" sz="2400" dirty="0">
                <a:latin typeface="+mn-lt"/>
              </a:rPr>
              <a:t>) to get a fair idea of the distribution (complete set). </a:t>
            </a:r>
            <a:endParaRPr sz="2400" dirty="0">
              <a:latin typeface="+mn-lt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ts val="2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The size of subsets created for bagging may be less than the original set.</a:t>
            </a:r>
            <a:endParaRPr sz="2400" dirty="0">
              <a:latin typeface="+mn-lt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ts val="2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Bootstrapping is a sampling technique in which we create subsets of observations from the original dataset, </a:t>
            </a:r>
            <a:r>
              <a:rPr lang="en-US" sz="2400" b="1" dirty="0">
                <a:latin typeface="+mn-lt"/>
              </a:rPr>
              <a:t>with replacement</a:t>
            </a:r>
            <a:r>
              <a:rPr lang="en-US" sz="2400" dirty="0">
                <a:latin typeface="+mn-lt"/>
              </a:rPr>
              <a:t>.</a:t>
            </a:r>
            <a:endParaRPr sz="2400" dirty="0">
              <a:latin typeface="+mn-lt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ts val="2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When you sample with replacement, items are </a:t>
            </a:r>
            <a:r>
              <a:rPr lang="en-US" sz="2400" u="sng" dirty="0">
                <a:solidFill>
                  <a:schemeClr val="hlink"/>
                </a:solidFill>
                <a:latin typeface="+mn-lt"/>
                <a:hlinkClick r:id="rId3"/>
              </a:rPr>
              <a:t>independent</a:t>
            </a:r>
            <a:r>
              <a:rPr lang="en-US" sz="2400" dirty="0">
                <a:latin typeface="+mn-lt"/>
              </a:rPr>
              <a:t>.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ts val="20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One item does not affect the outcome of the other.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ts val="20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You have 1/7 chance of choosing the first item and a 1/7 chance of choosing the second item.</a:t>
            </a:r>
            <a:endParaRPr sz="2400" dirty="0">
              <a:latin typeface="+mn-lt"/>
            </a:endParaRPr>
          </a:p>
          <a:p>
            <a:pPr marL="342900" indent="-342900">
              <a:lnSpc>
                <a:spcPct val="90000"/>
              </a:lnSpc>
              <a:spcBef>
                <a:spcPts val="400"/>
              </a:spcBef>
              <a:buSzPts val="2000"/>
            </a:pPr>
            <a:endParaRPr dirty="0"/>
          </a:p>
          <a:p>
            <a:pPr marL="342900" indent="-342900">
              <a:lnSpc>
                <a:spcPct val="90000"/>
              </a:lnSpc>
              <a:spcBef>
                <a:spcPts val="400"/>
              </a:spcBef>
              <a:buSzPts val="2000"/>
            </a:pPr>
            <a:endParaRPr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Bagging </a:t>
            </a:r>
            <a:r>
              <a:rPr lang="en-US" dirty="0">
                <a:solidFill>
                  <a:srgbClr val="FF0000"/>
                </a:solidFill>
              </a:rPr>
              <a:t>Bootstrap </a:t>
            </a:r>
            <a:r>
              <a:rPr lang="en-US" dirty="0" err="1">
                <a:solidFill>
                  <a:srgbClr val="FF0000"/>
                </a:solidFill>
              </a:rPr>
              <a:t>AGGregatING</a:t>
            </a:r>
            <a:r>
              <a:rPr lang="en-US" dirty="0">
                <a:solidFill>
                  <a:srgbClr val="FF0000"/>
                </a:solidFill>
              </a:rPr>
              <a:t> </a:t>
            </a:r>
            <a:br>
              <a:rPr lang="en-US" dirty="0">
                <a:solidFill>
                  <a:srgbClr val="FF0000"/>
                </a:solidFill>
              </a:rPr>
            </a:br>
            <a:endParaRPr lang="en-IN" dirty="0"/>
          </a:p>
        </p:txBody>
      </p:sp>
      <p:sp>
        <p:nvSpPr>
          <p:cNvPr id="955" name="Google Shape;955;p44"/>
          <p:cNvSpPr txBox="1">
            <a:spLocks noGrp="1"/>
          </p:cNvSpPr>
          <p:nvPr>
            <p:ph type="body" sz="quarter" idx="13"/>
          </p:nvPr>
        </p:nvSpPr>
        <p:spPr>
          <a:xfrm>
            <a:off x="381000" y="1603954"/>
            <a:ext cx="11430000" cy="40385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ts val="2000"/>
              <a:buFont typeface="Courier New" panose="02070309020205020404" pitchFamily="49" charset="0"/>
              <a:buChar char="o"/>
            </a:pPr>
            <a:r>
              <a:rPr lang="en-US" sz="2400" dirty="0" smtClean="0">
                <a:latin typeface="+mn-lt"/>
              </a:rPr>
              <a:t>If </a:t>
            </a:r>
            <a:r>
              <a:rPr lang="en-US" sz="2400" dirty="0">
                <a:latin typeface="+mn-lt"/>
              </a:rPr>
              <a:t>the two items are </a:t>
            </a:r>
            <a:r>
              <a:rPr lang="en-US" sz="2400" b="1" dirty="0">
                <a:latin typeface="+mn-lt"/>
              </a:rPr>
              <a:t>dependent</a:t>
            </a:r>
            <a:r>
              <a:rPr lang="en-US" sz="2400" dirty="0">
                <a:latin typeface="+mn-lt"/>
              </a:rPr>
              <a:t>, or linked to each other. </a:t>
            </a:r>
          </a:p>
          <a:p>
            <a:pPr marL="800100" lvl="1" indent="-342900" algn="just">
              <a:lnSpc>
                <a:spcPct val="150000"/>
              </a:lnSpc>
              <a:spcBef>
                <a:spcPts val="0"/>
              </a:spcBef>
              <a:buSzPts val="2000"/>
              <a:buFont typeface="Arial"/>
              <a:buChar char="•"/>
            </a:pPr>
            <a:r>
              <a:rPr lang="en-US" sz="2400" dirty="0">
                <a:latin typeface="+mn-lt"/>
              </a:rPr>
              <a:t>When you choose the first item, you have a 1/7 probability of picking a item.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ts val="20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Assuming you don’t replace the item, you only have six items to pick from. That gives you a 1/6 chance of choosing a second item, and so on …</a:t>
            </a:r>
            <a:endParaRPr sz="2400" dirty="0">
              <a:latin typeface="+mn-lt"/>
            </a:endParaRPr>
          </a:p>
          <a:p>
            <a:pPr marL="342900" indent="-342900">
              <a:lnSpc>
                <a:spcPct val="90000"/>
              </a:lnSpc>
              <a:spcBef>
                <a:spcPts val="400"/>
              </a:spcBef>
              <a:buSzPts val="2000"/>
            </a:pPr>
            <a:endParaRPr dirty="0"/>
          </a:p>
          <a:p>
            <a:pPr marL="342900" indent="-342900">
              <a:lnSpc>
                <a:spcPct val="90000"/>
              </a:lnSpc>
              <a:spcBef>
                <a:spcPts val="400"/>
              </a:spcBef>
              <a:buSzPts val="2000"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98113312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gging</a:t>
            </a:r>
            <a:endParaRPr lang="en-IN" dirty="0"/>
          </a:p>
        </p:txBody>
      </p:sp>
      <p:sp>
        <p:nvSpPr>
          <p:cNvPr id="961" name="Google Shape;961;p45"/>
          <p:cNvSpPr txBox="1">
            <a:spLocks noGrp="1"/>
          </p:cNvSpPr>
          <p:nvPr>
            <p:ph type="body" sz="quarter" idx="13"/>
          </p:nvPr>
        </p:nvSpPr>
        <p:spPr>
          <a:xfrm>
            <a:off x="914400" y="1066801"/>
            <a:ext cx="10058400" cy="2057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algn="just"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Multiple subsets are created from the original dataset, selecting observations with replacement.</a:t>
            </a:r>
            <a:endParaRPr sz="2000" dirty="0">
              <a:latin typeface="+mn-lt"/>
            </a:endParaRPr>
          </a:p>
          <a:p>
            <a:pPr algn="just"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A base model (weak model) is created on each of these subsets.</a:t>
            </a:r>
            <a:endParaRPr sz="2000" dirty="0">
              <a:latin typeface="+mn-lt"/>
            </a:endParaRPr>
          </a:p>
          <a:p>
            <a:pPr algn="just"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The models run in parallel and are independent of each other.</a:t>
            </a:r>
            <a:endParaRPr sz="2000" dirty="0">
              <a:latin typeface="+mn-lt"/>
            </a:endParaRPr>
          </a:p>
          <a:p>
            <a:pPr algn="just"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The final predictions are determined by combining the predictions from all the models.</a:t>
            </a:r>
            <a:endParaRPr sz="2000" dirty="0">
              <a:latin typeface="+mn-lt"/>
            </a:endParaRPr>
          </a:p>
          <a:p>
            <a:pPr marL="342900" indent="-342900" algn="just"/>
            <a:endParaRPr dirty="0"/>
          </a:p>
        </p:txBody>
      </p:sp>
      <p:pic>
        <p:nvPicPr>
          <p:cNvPr id="963" name="Google Shape;963;p4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295400" y="3505200"/>
            <a:ext cx="9220200" cy="2667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" name="Google Shape;968;p4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 dirty="0"/>
              <a:t>Bagging</a:t>
            </a:r>
            <a:endParaRPr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DCDEB624-86A8-A8C8-BDC7-462AA7E0C342}"/>
              </a:ext>
            </a:extLst>
          </p:cNvPr>
          <p:cNvSpPr txBox="1"/>
          <p:nvPr/>
        </p:nvSpPr>
        <p:spPr>
          <a:xfrm>
            <a:off x="457200" y="1143000"/>
            <a:ext cx="7620000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24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1.Sampling with replacement </a:t>
            </a:r>
          </a:p>
          <a:p>
            <a:r>
              <a:rPr lang="en-IN" sz="2400" dirty="0">
                <a:latin typeface="Calibri" panose="020F0502020204030204" pitchFamily="34" charset="0"/>
                <a:cs typeface="Calibri" panose="020F0502020204030204" pitchFamily="34" charset="0"/>
              </a:rPr>
              <a:t>2. </a:t>
            </a:r>
            <a:r>
              <a:rPr lang="en-IN" sz="24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Build classifier on each bootstrap sample </a:t>
            </a:r>
          </a:p>
          <a:p>
            <a:r>
              <a:rPr lang="en-IN" sz="2400" dirty="0">
                <a:latin typeface="Calibri" panose="020F0502020204030204" pitchFamily="34" charset="0"/>
                <a:cs typeface="Calibri" panose="020F0502020204030204" pitchFamily="34" charset="0"/>
              </a:rPr>
              <a:t>3. Each sample has the probability </a:t>
            </a:r>
            <a:r>
              <a:rPr lang="en-IN" sz="24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(1 – 1/n)</a:t>
            </a:r>
            <a:r>
              <a:rPr lang="en-IN" sz="2400" baseline="300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IN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IN" sz="24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selected as test data </a:t>
            </a:r>
          </a:p>
          <a:p>
            <a:r>
              <a:rPr lang="en-IN" sz="2400" dirty="0">
                <a:latin typeface="Calibri" panose="020F0502020204030204" pitchFamily="34" charset="0"/>
                <a:cs typeface="Calibri" panose="020F0502020204030204" pitchFamily="34" charset="0"/>
              </a:rPr>
              <a:t>4. </a:t>
            </a:r>
            <a:r>
              <a:rPr lang="en-IN" sz="24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Training data = 1- (1 – 1/n)</a:t>
            </a:r>
            <a:r>
              <a:rPr lang="en-IN" sz="2400" baseline="300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IN" sz="24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of the original data </a:t>
            </a:r>
          </a:p>
          <a:p>
            <a:endParaRPr lang="en-IN" sz="2400" dirty="0"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8EE80D8E-C34A-1A7B-A949-852D85E1E00A}"/>
              </a:ext>
            </a:extLst>
          </p:cNvPr>
          <p:cNvSpPr txBox="1"/>
          <p:nvPr/>
        </p:nvSpPr>
        <p:spPr>
          <a:xfrm>
            <a:off x="437896" y="3666343"/>
            <a:ext cx="10458704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24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Goal: find a collection of 10 simple thresholding classifiers that collectively can classify correctly.</a:t>
            </a:r>
            <a:br>
              <a:rPr lang="en-IN" sz="24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IN" sz="24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-Each simple (or weak) classifier is: </a:t>
            </a:r>
          </a:p>
          <a:p>
            <a:pPr lvl="2"/>
            <a:r>
              <a:rPr lang="en-IN" sz="2400" dirty="0"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(x&lt;=K -&gt; class = +1 or -1 depending on which value yields the lowest error; </a:t>
            </a:r>
            <a:r>
              <a:rPr lang="en-IN" sz="2400" dirty="0">
                <a:solidFill>
                  <a:srgbClr val="00999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where K is determined by entropy minimization</a:t>
            </a:r>
            <a:r>
              <a:rPr lang="en-IN" sz="2400" dirty="0"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  <a:endParaRPr lang="en-IN" sz="2400" dirty="0"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" name="Google Shape;623;p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Session Content</a:t>
            </a:r>
            <a:endParaRPr b="1"/>
          </a:p>
        </p:txBody>
      </p:sp>
      <p:sp>
        <p:nvSpPr>
          <p:cNvPr id="624" name="Google Shape;624;p3"/>
          <p:cNvSpPr txBox="1"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37337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57150" indent="0">
              <a:spcBef>
                <a:spcPts val="640"/>
              </a:spcBef>
              <a:buSzPts val="3200"/>
              <a:buNone/>
            </a:pPr>
            <a:endParaRPr dirty="0"/>
          </a:p>
          <a:p>
            <a:pPr marL="457200" lvl="1" indent="0">
              <a:spcBef>
                <a:spcPts val="560"/>
              </a:spcBef>
              <a:buSzPts val="2800"/>
              <a:buNone/>
            </a:pPr>
            <a:endParaRPr dirty="0"/>
          </a:p>
          <a:p>
            <a:pPr marL="342900" indent="-139700">
              <a:spcBef>
                <a:spcPts val="640"/>
              </a:spcBef>
              <a:buSzPts val="3200"/>
              <a:buNone/>
            </a:pPr>
            <a:endParaRPr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/>
              <a:t>Module-6</a:t>
            </a:r>
          </a:p>
        </p:txBody>
      </p:sp>
      <p:sp>
        <p:nvSpPr>
          <p:cNvPr id="625" name="Google Shape;625;p3"/>
          <p:cNvSpPr txBox="1">
            <a:spLocks noGrp="1"/>
          </p:cNvSpPr>
          <p:nvPr>
            <p:ph type="sldNum" idx="4294967295"/>
          </p:nvPr>
        </p:nvSpPr>
        <p:spPr>
          <a:xfrm>
            <a:off x="11580813" y="6237288"/>
            <a:ext cx="611187" cy="2936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fld id="{00000000-1234-1234-1234-123412341234}" type="slidenum">
              <a:rPr lang="en-US"/>
              <a:pPr/>
              <a:t>4</a:t>
            </a:fld>
            <a:endParaRPr/>
          </a:p>
        </p:txBody>
      </p:sp>
      <p:sp>
        <p:nvSpPr>
          <p:cNvPr id="626" name="Google Shape;626;p3"/>
          <p:cNvSpPr/>
          <p:nvPr/>
        </p:nvSpPr>
        <p:spPr>
          <a:xfrm>
            <a:off x="1066800" y="1828801"/>
            <a:ext cx="7467600" cy="32264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60325" algn="just">
              <a:lnSpc>
                <a:spcPct val="115000"/>
              </a:lnSpc>
              <a:spcAft>
                <a:spcPts val="1000"/>
              </a:spcAft>
            </a:pPr>
            <a:r>
              <a:rPr lang="en-IN" sz="2400" dirty="0">
                <a:solidFill>
                  <a:srgbClr val="00000A"/>
                </a:solidFill>
                <a:effectLst/>
                <a:ea typeface="Calibri" panose="020F0502020204030204" pitchFamily="34" charset="0"/>
              </a:rPr>
              <a:t>Classification Models </a:t>
            </a:r>
            <a:r>
              <a:rPr lang="en-IN" sz="2400" dirty="0" smtClean="0">
                <a:solidFill>
                  <a:srgbClr val="00000A"/>
                </a:solidFill>
                <a:effectLst/>
                <a:ea typeface="Calibri" panose="020F0502020204030204" pitchFamily="34" charset="0"/>
              </a:rPr>
              <a:t>II</a:t>
            </a:r>
            <a:endParaRPr lang="en-IN" sz="2400" dirty="0">
              <a:solidFill>
                <a:srgbClr val="000000"/>
              </a:solidFill>
              <a:effectLst/>
              <a:ea typeface="Calibri" panose="020F0502020204030204" pitchFamily="34" charset="0"/>
            </a:endParaRPr>
          </a:p>
          <a:p>
            <a:pPr marL="742950" marR="60325" lvl="1" indent="-285750" algn="just">
              <a:lnSpc>
                <a:spcPct val="115000"/>
              </a:lnSpc>
              <a:spcAft>
                <a:spcPts val="1000"/>
              </a:spcAft>
              <a:buFont typeface="+mj-lt"/>
              <a:buAutoNum type="arabicPeriod"/>
            </a:pPr>
            <a:r>
              <a:rPr lang="en-IN" sz="2400" dirty="0">
                <a:solidFill>
                  <a:srgbClr val="00000A"/>
                </a:solidFill>
                <a:effectLst/>
                <a:ea typeface="Calibri" panose="020F0502020204030204" pitchFamily="34" charset="0"/>
              </a:rPr>
              <a:t>Challenges with Decision tree</a:t>
            </a:r>
            <a:endParaRPr lang="en-IN" sz="2400" dirty="0">
              <a:solidFill>
                <a:srgbClr val="000000"/>
              </a:solidFill>
              <a:effectLst/>
              <a:ea typeface="Calibri" panose="020F0502020204030204" pitchFamily="34" charset="0"/>
            </a:endParaRPr>
          </a:p>
          <a:p>
            <a:pPr marL="742950" marR="60325" lvl="1" indent="-285750" algn="just">
              <a:lnSpc>
                <a:spcPct val="115000"/>
              </a:lnSpc>
              <a:spcAft>
                <a:spcPts val="1000"/>
              </a:spcAft>
              <a:buFont typeface="+mj-lt"/>
              <a:buAutoNum type="arabicPeriod"/>
            </a:pPr>
            <a:r>
              <a:rPr lang="en-IN" sz="2400" dirty="0">
                <a:solidFill>
                  <a:srgbClr val="00000A"/>
                </a:solidFill>
                <a:effectLst/>
                <a:ea typeface="Calibri" panose="020F0502020204030204" pitchFamily="34" charset="0"/>
              </a:rPr>
              <a:t>Ensembles</a:t>
            </a:r>
            <a:endParaRPr lang="en-IN" sz="2400" dirty="0">
              <a:solidFill>
                <a:srgbClr val="000000"/>
              </a:solidFill>
              <a:effectLst/>
              <a:ea typeface="Calibri" panose="020F0502020204030204" pitchFamily="34" charset="0"/>
            </a:endParaRPr>
          </a:p>
          <a:p>
            <a:pPr marL="914400" marR="60325" lvl="1" algn="just">
              <a:lnSpc>
                <a:spcPct val="115000"/>
              </a:lnSpc>
              <a:spcAft>
                <a:spcPts val="1000"/>
              </a:spcAft>
            </a:pPr>
            <a:r>
              <a:rPr lang="en-IN" sz="2400" dirty="0">
                <a:solidFill>
                  <a:srgbClr val="00000A"/>
                </a:solidFill>
                <a:effectLst/>
                <a:ea typeface="Calibri" panose="020F0502020204030204" pitchFamily="34" charset="0"/>
              </a:rPr>
              <a:t>1. Bagging</a:t>
            </a:r>
            <a:endParaRPr lang="en-IN" sz="2400" dirty="0">
              <a:solidFill>
                <a:srgbClr val="000000"/>
              </a:solidFill>
              <a:effectLst/>
              <a:ea typeface="Calibri" panose="020F0502020204030204" pitchFamily="34" charset="0"/>
            </a:endParaRPr>
          </a:p>
          <a:p>
            <a:pPr marL="914400" marR="60325" lvl="1" algn="just">
              <a:lnSpc>
                <a:spcPct val="115000"/>
              </a:lnSpc>
              <a:spcAft>
                <a:spcPts val="1000"/>
              </a:spcAft>
            </a:pPr>
            <a:r>
              <a:rPr lang="en-IN" sz="2400" dirty="0">
                <a:solidFill>
                  <a:srgbClr val="00000A"/>
                </a:solidFill>
                <a:effectLst/>
                <a:ea typeface="Calibri" panose="020F0502020204030204" pitchFamily="34" charset="0"/>
              </a:rPr>
              <a:t>2. Boosting</a:t>
            </a:r>
            <a:endParaRPr lang="en-IN" sz="2400" dirty="0">
              <a:solidFill>
                <a:srgbClr val="000000"/>
              </a:solidFill>
              <a:effectLst/>
              <a:ea typeface="Calibri" panose="020F0502020204030204" pitchFamily="34" charset="0"/>
            </a:endParaRPr>
          </a:p>
          <a:p>
            <a:r>
              <a:rPr lang="en-IN" sz="2400" dirty="0">
                <a:solidFill>
                  <a:srgbClr val="00000A"/>
                </a:solidFill>
                <a:ea typeface="Calibri" panose="020F0502020204030204" pitchFamily="34" charset="0"/>
              </a:rPr>
              <a:t>        4.     </a:t>
            </a:r>
            <a:r>
              <a:rPr lang="en-IN" sz="2400" dirty="0">
                <a:solidFill>
                  <a:srgbClr val="00000A"/>
                </a:solidFill>
                <a:effectLst/>
                <a:ea typeface="Calibri" panose="020F0502020204030204" pitchFamily="34" charset="0"/>
              </a:rPr>
              <a:t>Random Forest</a:t>
            </a:r>
            <a:r>
              <a:rPr lang="en-IN" sz="2400" dirty="0">
                <a:effectLst/>
              </a:rPr>
              <a:t> </a:t>
            </a:r>
            <a:endParaRPr sz="2400" dirty="0"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490139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" name="Google Shape;968;p4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Bagging Example</a:t>
            </a:r>
            <a:endParaRPr/>
          </a:p>
        </p:txBody>
      </p:sp>
      <p:sp>
        <p:nvSpPr>
          <p:cNvPr id="969" name="Google Shape;969;p46"/>
          <p:cNvSpPr txBox="1">
            <a:spLocks noGrp="1"/>
          </p:cNvSpPr>
          <p:nvPr>
            <p:ph type="body" sz="quarter" idx="13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488950" indent="-285750">
              <a:spcBef>
                <a:spcPts val="640"/>
              </a:spcBef>
              <a:buSzPts val="3200"/>
              <a:buFont typeface="Courier New" panose="02070309020205020404" pitchFamily="49" charset="0"/>
              <a:buChar char="o"/>
            </a:pPr>
            <a:endParaRPr lang="en-IN" dirty="0">
              <a:latin typeface="+mn-lt"/>
            </a:endParaRPr>
          </a:p>
          <a:p>
            <a:pPr marL="488950" indent="-285750">
              <a:spcBef>
                <a:spcPts val="640"/>
              </a:spcBef>
              <a:buSzPts val="3200"/>
              <a:buFont typeface="Courier New" panose="02070309020205020404" pitchFamily="49" charset="0"/>
              <a:buChar char="o"/>
            </a:pPr>
            <a:endParaRPr lang="en-IN" dirty="0">
              <a:latin typeface="+mn-lt"/>
            </a:endParaRPr>
          </a:p>
          <a:p>
            <a:pPr marL="488950" indent="-285750">
              <a:spcBef>
                <a:spcPts val="640"/>
              </a:spcBef>
              <a:buSzPts val="3200"/>
              <a:buFont typeface="Courier New" panose="02070309020205020404" pitchFamily="49" charset="0"/>
              <a:buChar char="o"/>
            </a:pPr>
            <a:endParaRPr dirty="0">
              <a:latin typeface="+mn-lt"/>
            </a:endParaRPr>
          </a:p>
          <a:p>
            <a:pPr marL="488950" indent="-285750">
              <a:spcBef>
                <a:spcPts val="640"/>
              </a:spcBef>
              <a:buSzPts val="3200"/>
              <a:buFont typeface="Courier New" panose="02070309020205020404" pitchFamily="49" charset="0"/>
              <a:buChar char="o"/>
            </a:pPr>
            <a:endParaRPr dirty="0">
              <a:latin typeface="+mn-lt"/>
            </a:endParaRPr>
          </a:p>
          <a:p>
            <a:pPr marL="400050" indent="-285750">
              <a:spcBef>
                <a:spcPts val="64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Classifier is a decision stump</a:t>
            </a:r>
            <a:endParaRPr dirty="0">
              <a:latin typeface="+mn-lt"/>
            </a:endParaRPr>
          </a:p>
          <a:p>
            <a:pPr lvl="1">
              <a:spcBef>
                <a:spcPts val="560"/>
              </a:spcBef>
              <a:buSzPts val="2800"/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Decision rule:  x ≤ k versus x &gt; k</a:t>
            </a:r>
            <a:endParaRPr dirty="0">
              <a:latin typeface="+mn-lt"/>
            </a:endParaRPr>
          </a:p>
          <a:p>
            <a:pPr lvl="1">
              <a:spcBef>
                <a:spcPts val="560"/>
              </a:spcBef>
              <a:buSzPts val="2800"/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Split point k is chosen based on entropy</a:t>
            </a:r>
            <a:endParaRPr dirty="0">
              <a:latin typeface="+mn-lt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Consider this one-dimensional dataset</a:t>
            </a:r>
            <a:endParaRPr lang="en-IN" dirty="0"/>
          </a:p>
        </p:txBody>
      </p:sp>
      <p:graphicFrame>
        <p:nvGraphicFramePr>
          <p:cNvPr id="970" name="Google Shape;970;p46"/>
          <p:cNvGraphicFramePr/>
          <p:nvPr/>
        </p:nvGraphicFramePr>
        <p:xfrm>
          <a:off x="2209800" y="1600200"/>
          <a:ext cx="7491413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" r:id="rId4" imgW="7491413" imgH="1200150" progId="Visio.Drawing.6">
                  <p:embed/>
                </p:oleObj>
              </mc:Choice>
              <mc:Fallback>
                <p:oleObj r:id="rId4" imgW="7491413" imgH="1200150" progId="Visio.Drawing.6">
                  <p:embed/>
                  <p:pic>
                    <p:nvPicPr>
                      <p:cNvPr id="970" name="Google Shape;970;p46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209800" y="1600200"/>
                        <a:ext cx="7491413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4114800" y="4114800"/>
            <a:ext cx="3352800" cy="1828800"/>
            <a:chOff x="4495800" y="4267200"/>
            <a:chExt cx="2514600" cy="1433512"/>
          </a:xfrm>
        </p:grpSpPr>
        <p:sp>
          <p:nvSpPr>
            <p:cNvPr id="971" name="Google Shape;971;p46"/>
            <p:cNvSpPr/>
            <p:nvPr/>
          </p:nvSpPr>
          <p:spPr>
            <a:xfrm>
              <a:off x="4953000" y="4267200"/>
              <a:ext cx="1295400" cy="685800"/>
            </a:xfrm>
            <a:prstGeom prst="ellipse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>
                <a:buClr>
                  <a:schemeClr val="dk1"/>
                </a:buClr>
                <a:buSzPts val="1400"/>
              </a:pPr>
              <a:r>
                <a:rPr lang="en-US" sz="1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x ≤ k</a:t>
              </a:r>
              <a:endParaRPr/>
            </a:p>
          </p:txBody>
        </p:sp>
        <p:cxnSp>
          <p:nvCxnSpPr>
            <p:cNvPr id="972" name="Google Shape;972;p46"/>
            <p:cNvCxnSpPr/>
            <p:nvPr/>
          </p:nvCxnSpPr>
          <p:spPr>
            <a:xfrm flipH="1">
              <a:off x="4800600" y="4953000"/>
              <a:ext cx="762000" cy="38100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973" name="Google Shape;973;p46"/>
            <p:cNvCxnSpPr/>
            <p:nvPr/>
          </p:nvCxnSpPr>
          <p:spPr>
            <a:xfrm>
              <a:off x="5562600" y="4953000"/>
              <a:ext cx="838200" cy="38100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974" name="Google Shape;974;p46"/>
            <p:cNvSpPr txBox="1"/>
            <p:nvPr/>
          </p:nvSpPr>
          <p:spPr>
            <a:xfrm>
              <a:off x="4495800" y="5334000"/>
              <a:ext cx="685800" cy="36671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schemeClr val="dk1"/>
                </a:buClr>
                <a:buSzPts val="1800"/>
              </a:pPr>
              <a:r>
                <a:rPr lang="en-US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y</a:t>
              </a:r>
              <a:r>
                <a:rPr lang="en-US" baseline="-250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left</a:t>
              </a:r>
              <a:endParaRPr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75" name="Google Shape;975;p46"/>
            <p:cNvSpPr txBox="1"/>
            <p:nvPr/>
          </p:nvSpPr>
          <p:spPr>
            <a:xfrm>
              <a:off x="6096000" y="5334000"/>
              <a:ext cx="685800" cy="36671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schemeClr val="dk1"/>
                </a:buClr>
                <a:buSzPts val="1800"/>
              </a:pPr>
              <a:r>
                <a:rPr lang="en-US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y</a:t>
              </a:r>
              <a:r>
                <a:rPr lang="en-US" baseline="-250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right</a:t>
              </a:r>
              <a:endParaRPr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76" name="Google Shape;976;p46"/>
            <p:cNvSpPr txBox="1"/>
            <p:nvPr/>
          </p:nvSpPr>
          <p:spPr>
            <a:xfrm>
              <a:off x="4495800" y="4862512"/>
              <a:ext cx="685800" cy="3365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schemeClr val="dk1"/>
                </a:buClr>
                <a:buSzPts val="1600"/>
              </a:pPr>
              <a:r>
                <a:rPr lang="en-US" sz="16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True</a:t>
              </a:r>
              <a:endParaRPr/>
            </a:p>
          </p:txBody>
        </p:sp>
        <p:sp>
          <p:nvSpPr>
            <p:cNvPr id="977" name="Google Shape;977;p46"/>
            <p:cNvSpPr txBox="1"/>
            <p:nvPr/>
          </p:nvSpPr>
          <p:spPr>
            <a:xfrm>
              <a:off x="6019800" y="4876800"/>
              <a:ext cx="990600" cy="3365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schemeClr val="dk1"/>
                </a:buClr>
                <a:buSzPts val="1600"/>
              </a:pPr>
              <a:r>
                <a:rPr lang="en-US" sz="1600" dirty="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False</a:t>
              </a:r>
              <a:endParaRPr dirty="0"/>
            </a:p>
          </p:txBody>
        </p:sp>
      </p:grp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1BE962E8-C7AC-8D79-4970-63BFC38D062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8000" y="137140"/>
            <a:ext cx="6481274" cy="13440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475142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" name="Google Shape;983;p47"/>
          <p:cNvSpPr txBox="1">
            <a:spLocks noGrp="1"/>
          </p:cNvSpPr>
          <p:nvPr>
            <p:ph type="title"/>
          </p:nvPr>
        </p:nvSpPr>
        <p:spPr>
          <a:xfrm>
            <a:off x="838200" y="3048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l"/>
            <a:r>
              <a:rPr lang="en-US" b="1" dirty="0"/>
              <a:t>Bagging Example</a:t>
            </a:r>
            <a:endParaRPr dirty="0"/>
          </a:p>
        </p:txBody>
      </p:sp>
      <p:pic>
        <p:nvPicPr>
          <p:cNvPr id="984" name="Google Shape;984;p47"/>
          <p:cNvPicPr preferRelativeResize="0">
            <a:picLocks noGrp="1"/>
          </p:cNvPicPr>
          <p:nvPr>
            <p:ph type="body" sz="quarter" idx="13"/>
          </p:nvPr>
        </p:nvPicPr>
        <p:blipFill rotWithShape="1">
          <a:blip r:embed="rId4">
            <a:alphaModFix/>
          </a:blip>
          <a:stretch/>
        </p:blipFill>
        <p:spPr>
          <a:xfrm>
            <a:off x="1981200" y="1219200"/>
            <a:ext cx="6495238" cy="518160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985" name="Google Shape;985;p47"/>
          <p:cNvGraphicFramePr/>
          <p:nvPr>
            <p:extLst>
              <p:ext uri="{D42A27DB-BD31-4B8C-83A1-F6EECF244321}">
                <p14:modId xmlns:p14="http://schemas.microsoft.com/office/powerpoint/2010/main" val="1860933020"/>
              </p:ext>
            </p:extLst>
          </p:nvPr>
        </p:nvGraphicFramePr>
        <p:xfrm>
          <a:off x="8839200" y="15240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9" r:id="rId5" imgW="1500188" imgH="484188" progId="Visio.Drawing.6">
                  <p:embed/>
                </p:oleObj>
              </mc:Choice>
              <mc:Fallback>
                <p:oleObj r:id="rId5" imgW="1500188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39200" y="15240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6" name="Google Shape;986;p47"/>
          <p:cNvGraphicFramePr/>
          <p:nvPr>
            <p:extLst>
              <p:ext uri="{D42A27DB-BD31-4B8C-83A1-F6EECF244321}">
                <p14:modId xmlns:p14="http://schemas.microsoft.com/office/powerpoint/2010/main" val="196627391"/>
              </p:ext>
            </p:extLst>
          </p:nvPr>
        </p:nvGraphicFramePr>
        <p:xfrm>
          <a:off x="8839200" y="25908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0" r:id="rId7" imgW="1400175" imgH="484188" progId="Visio.Drawing.6">
                  <p:embed/>
                </p:oleObj>
              </mc:Choice>
              <mc:Fallback>
                <p:oleObj r:id="rId7" imgW="1400175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8">
                        <a:alphaModFix/>
                      </a:blip>
                      <a:srcRect/>
                      <a:stretch/>
                    </p:blipFill>
                    <p:spPr>
                      <a:xfrm>
                        <a:off x="8839200" y="25908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7" name="Google Shape;987;p47"/>
          <p:cNvGraphicFramePr/>
          <p:nvPr>
            <p:extLst>
              <p:ext uri="{D42A27DB-BD31-4B8C-83A1-F6EECF244321}">
                <p14:modId xmlns:p14="http://schemas.microsoft.com/office/powerpoint/2010/main" val="265274252"/>
              </p:ext>
            </p:extLst>
          </p:nvPr>
        </p:nvGraphicFramePr>
        <p:xfrm>
          <a:off x="8839200" y="36576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1" r:id="rId9" imgW="1500188" imgH="484188" progId="Visio.Drawing.6">
                  <p:embed/>
                </p:oleObj>
              </mc:Choice>
              <mc:Fallback>
                <p:oleObj r:id="rId9" imgW="1500188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39200" y="36576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8" name="Google Shape;988;p47"/>
          <p:cNvGraphicFramePr/>
          <p:nvPr>
            <p:extLst>
              <p:ext uri="{D42A27DB-BD31-4B8C-83A1-F6EECF244321}">
                <p14:modId xmlns:p14="http://schemas.microsoft.com/office/powerpoint/2010/main" val="1059687404"/>
              </p:ext>
            </p:extLst>
          </p:nvPr>
        </p:nvGraphicFramePr>
        <p:xfrm>
          <a:off x="8839200" y="47244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2" r:id="rId10" imgW="1400175" imgH="484188" progId="Visio.Drawing.6">
                  <p:embed/>
                </p:oleObj>
              </mc:Choice>
              <mc:Fallback>
                <p:oleObj r:id="rId10" imgW="1400175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11">
                        <a:alphaModFix/>
                      </a:blip>
                      <a:srcRect/>
                      <a:stretch/>
                    </p:blipFill>
                    <p:spPr>
                      <a:xfrm>
                        <a:off x="8839200" y="47244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9" name="Google Shape;989;p47"/>
          <p:cNvGraphicFramePr/>
          <p:nvPr>
            <p:extLst>
              <p:ext uri="{D42A27DB-BD31-4B8C-83A1-F6EECF244321}">
                <p14:modId xmlns:p14="http://schemas.microsoft.com/office/powerpoint/2010/main" val="3379379179"/>
              </p:ext>
            </p:extLst>
          </p:nvPr>
        </p:nvGraphicFramePr>
        <p:xfrm>
          <a:off x="8839200" y="57912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3" r:id="rId12" imgW="1500188" imgH="484188" progId="Visio.Drawing.6">
                  <p:embed/>
                </p:oleObj>
              </mc:Choice>
              <mc:Fallback>
                <p:oleObj r:id="rId12" imgW="1500188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39200" y="57912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90" name="Google Shape;990;p47"/>
          <p:cNvCxnSpPr/>
          <p:nvPr/>
        </p:nvCxnSpPr>
        <p:spPr>
          <a:xfrm>
            <a:off x="4953000" y="1257300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91" name="Google Shape;991;p47"/>
          <p:cNvCxnSpPr/>
          <p:nvPr/>
        </p:nvCxnSpPr>
        <p:spPr>
          <a:xfrm>
            <a:off x="6096000" y="2250892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92" name="Google Shape;992;p47"/>
          <p:cNvCxnSpPr/>
          <p:nvPr/>
        </p:nvCxnSpPr>
        <p:spPr>
          <a:xfrm>
            <a:off x="4314669" y="3241492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93" name="Google Shape;993;p47"/>
          <p:cNvCxnSpPr/>
          <p:nvPr/>
        </p:nvCxnSpPr>
        <p:spPr>
          <a:xfrm>
            <a:off x="4343400" y="4343400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94" name="Google Shape;994;p47"/>
          <p:cNvCxnSpPr/>
          <p:nvPr/>
        </p:nvCxnSpPr>
        <p:spPr>
          <a:xfrm>
            <a:off x="4343400" y="5410200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xmlns="" id="{DF99A4E1-7802-5220-3D57-B568854C9455}"/>
                  </a:ext>
                </a:extLst>
              </p14:cNvPr>
              <p14:cNvContentPartPr/>
              <p14:nvPr/>
            </p14:nvContentPartPr>
            <p14:xfrm>
              <a:off x="798840" y="990720"/>
              <a:ext cx="11368080" cy="541908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DF99A4E1-7802-5220-3D57-B568854C9455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782640" y="974520"/>
                <a:ext cx="11400480" cy="54514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0" name="Google Shape;1000;p48"/>
          <p:cNvSpPr txBox="1">
            <a:spLocks noGrp="1"/>
          </p:cNvSpPr>
          <p:nvPr>
            <p:ph type="title"/>
          </p:nvPr>
        </p:nvSpPr>
        <p:spPr>
          <a:xfrm>
            <a:off x="838200" y="3048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l"/>
            <a:r>
              <a:rPr lang="en-US" b="1" dirty="0"/>
              <a:t>Bagging Example</a:t>
            </a:r>
            <a:endParaRPr dirty="0"/>
          </a:p>
        </p:txBody>
      </p:sp>
      <p:pic>
        <p:nvPicPr>
          <p:cNvPr id="1001" name="Google Shape;1001;p48"/>
          <p:cNvPicPr preferRelativeResize="0">
            <a:picLocks noGrp="1"/>
          </p:cNvPicPr>
          <p:nvPr>
            <p:ph type="body" sz="quarter" idx="13"/>
          </p:nvPr>
        </p:nvPicPr>
        <p:blipFill rotWithShape="1">
          <a:blip r:embed="rId4">
            <a:alphaModFix/>
          </a:blip>
          <a:stretch/>
        </p:blipFill>
        <p:spPr>
          <a:xfrm>
            <a:off x="1944687" y="1376362"/>
            <a:ext cx="5870169" cy="480060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002" name="Google Shape;1002;p48"/>
          <p:cNvGraphicFramePr/>
          <p:nvPr>
            <p:extLst>
              <p:ext uri="{D42A27DB-BD31-4B8C-83A1-F6EECF244321}">
                <p14:modId xmlns:p14="http://schemas.microsoft.com/office/powerpoint/2010/main" val="2659112899"/>
              </p:ext>
            </p:extLst>
          </p:nvPr>
        </p:nvGraphicFramePr>
        <p:xfrm>
          <a:off x="8802686" y="1501397"/>
          <a:ext cx="1560513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3" r:id="rId5" imgW="1560513" imgH="484187" progId="Visio.Drawing.6">
                  <p:embed/>
                </p:oleObj>
              </mc:Choice>
              <mc:Fallback>
                <p:oleObj r:id="rId5" imgW="1560513" imgH="484187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02686" y="1501397"/>
                        <a:ext cx="1560513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" name="Google Shape;1003;p48"/>
          <p:cNvGraphicFramePr/>
          <p:nvPr>
            <p:extLst>
              <p:ext uri="{D42A27DB-BD31-4B8C-83A1-F6EECF244321}">
                <p14:modId xmlns:p14="http://schemas.microsoft.com/office/powerpoint/2010/main" val="3160108069"/>
              </p:ext>
            </p:extLst>
          </p:nvPr>
        </p:nvGraphicFramePr>
        <p:xfrm>
          <a:off x="8802686" y="2505489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4" r:id="rId7" imgW="1560513" imgH="484188" progId="Visio.Drawing.6">
                  <p:embed/>
                </p:oleObj>
              </mc:Choice>
              <mc:Fallback>
                <p:oleObj r:id="rId7" imgW="1560513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02686" y="2505489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4" name="Google Shape;1004;p48"/>
          <p:cNvGraphicFramePr/>
          <p:nvPr>
            <p:extLst>
              <p:ext uri="{D42A27DB-BD31-4B8C-83A1-F6EECF244321}">
                <p14:modId xmlns:p14="http://schemas.microsoft.com/office/powerpoint/2010/main" val="3015499106"/>
              </p:ext>
            </p:extLst>
          </p:nvPr>
        </p:nvGraphicFramePr>
        <p:xfrm>
          <a:off x="8802686" y="3545302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5" r:id="rId8" imgW="1560513" imgH="484188" progId="Visio.Drawing.6">
                  <p:embed/>
                </p:oleObj>
              </mc:Choice>
              <mc:Fallback>
                <p:oleObj r:id="rId8" imgW="1560513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02686" y="3545302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5" name="Google Shape;1005;p48"/>
          <p:cNvGraphicFramePr/>
          <p:nvPr>
            <p:extLst>
              <p:ext uri="{D42A27DB-BD31-4B8C-83A1-F6EECF244321}">
                <p14:modId xmlns:p14="http://schemas.microsoft.com/office/powerpoint/2010/main" val="2789059463"/>
              </p:ext>
            </p:extLst>
          </p:nvPr>
        </p:nvGraphicFramePr>
        <p:xfrm>
          <a:off x="8802687" y="4473574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6" r:id="rId9" imgW="1560513" imgH="484188" progId="Visio.Drawing.6">
                  <p:embed/>
                </p:oleObj>
              </mc:Choice>
              <mc:Fallback>
                <p:oleObj r:id="rId9" imgW="1560513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02687" y="4473574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6" name="Google Shape;1006;p48"/>
          <p:cNvGraphicFramePr/>
          <p:nvPr>
            <p:extLst>
              <p:ext uri="{D42A27DB-BD31-4B8C-83A1-F6EECF244321}">
                <p14:modId xmlns:p14="http://schemas.microsoft.com/office/powerpoint/2010/main" val="3513363644"/>
              </p:ext>
            </p:extLst>
          </p:nvPr>
        </p:nvGraphicFramePr>
        <p:xfrm>
          <a:off x="8863012" y="5513387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7" r:id="rId10" imgW="1500188" imgH="484188" progId="Visio.Drawing.6">
                  <p:embed/>
                </p:oleObj>
              </mc:Choice>
              <mc:Fallback>
                <p:oleObj r:id="rId10" imgW="1500188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11">
                        <a:alphaModFix/>
                      </a:blip>
                      <a:srcRect/>
                      <a:stretch/>
                    </p:blipFill>
                    <p:spPr>
                      <a:xfrm>
                        <a:off x="8863012" y="5513387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07" name="Google Shape;1007;p48"/>
          <p:cNvCxnSpPr/>
          <p:nvPr/>
        </p:nvCxnSpPr>
        <p:spPr>
          <a:xfrm>
            <a:off x="6211887" y="1219200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08" name="Google Shape;1008;p48"/>
          <p:cNvCxnSpPr/>
          <p:nvPr/>
        </p:nvCxnSpPr>
        <p:spPr>
          <a:xfrm>
            <a:off x="5145087" y="2290383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09" name="Google Shape;1009;p48"/>
          <p:cNvCxnSpPr/>
          <p:nvPr/>
        </p:nvCxnSpPr>
        <p:spPr>
          <a:xfrm>
            <a:off x="6211887" y="3204783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10" name="Google Shape;1010;p48"/>
          <p:cNvCxnSpPr/>
          <p:nvPr/>
        </p:nvCxnSpPr>
        <p:spPr>
          <a:xfrm>
            <a:off x="6211887" y="4258468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11" name="Google Shape;1011;p48"/>
          <p:cNvCxnSpPr/>
          <p:nvPr/>
        </p:nvCxnSpPr>
        <p:spPr>
          <a:xfrm>
            <a:off x="2478087" y="5186362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xmlns="" id="{D7C32C22-20FD-3173-7383-1968DFBA8890}"/>
                  </a:ext>
                </a:extLst>
              </p14:cNvPr>
              <p14:cNvContentPartPr/>
              <p14:nvPr/>
            </p14:nvContentPartPr>
            <p14:xfrm>
              <a:off x="1130400" y="1727280"/>
              <a:ext cx="10378800" cy="497052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D7C32C22-20FD-3173-7383-1968DFBA8890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114200" y="1711080"/>
                <a:ext cx="10411200" cy="50029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7" name="Google Shape;1017;p49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/>
              <a:t>Bagging Example</a:t>
            </a:r>
            <a:endParaRPr/>
          </a:p>
        </p:txBody>
      </p:sp>
      <p:sp>
        <p:nvSpPr>
          <p:cNvPr id="1018" name="Google Shape;1018;p49"/>
          <p:cNvSpPr txBox="1">
            <a:spLocks noGrp="1"/>
          </p:cNvSpPr>
          <p:nvPr>
            <p:ph type="body" sz="quarter" idx="13"/>
          </p:nvPr>
        </p:nvSpPr>
        <p:spPr>
          <a:xfrm>
            <a:off x="685800" y="1066800"/>
            <a:ext cx="10160000" cy="381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marL="114300" indent="0">
              <a:spcBef>
                <a:spcPts val="0"/>
              </a:spcBef>
              <a:buSzPts val="3200"/>
              <a:buNone/>
            </a:pPr>
            <a:r>
              <a:rPr lang="en-US" sz="2000" b="1" dirty="0">
                <a:solidFill>
                  <a:srgbClr val="002060"/>
                </a:solidFill>
              </a:rPr>
              <a:t>Summary of Training set</a:t>
            </a:r>
            <a:endParaRPr sz="2000" b="1" dirty="0">
              <a:solidFill>
                <a:srgbClr val="002060"/>
              </a:solidFill>
            </a:endParaRPr>
          </a:p>
        </p:txBody>
      </p:sp>
      <p:pic>
        <p:nvPicPr>
          <p:cNvPr id="1019" name="Google Shape;1019;p49"/>
          <p:cNvPicPr preferRelativeResize="0">
            <a:picLocks noGrp="1"/>
          </p:cNvPicPr>
          <p:nvPr>
            <p:ph type="body" sz="quarter" idx="14"/>
          </p:nvPr>
        </p:nvPicPr>
        <p:blipFill rotWithShape="1">
          <a:blip r:embed="rId3">
            <a:alphaModFix/>
          </a:blip>
          <a:stretch/>
        </p:blipFill>
        <p:spPr>
          <a:xfrm>
            <a:off x="3048000" y="1676400"/>
            <a:ext cx="5943600" cy="373380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xmlns="" id="{0AD69E6F-C399-2A4A-D76C-524F2A9283AA}"/>
                  </a:ext>
                </a:extLst>
              </p14:cNvPr>
              <p14:cNvContentPartPr/>
              <p14:nvPr/>
            </p14:nvContentPartPr>
            <p14:xfrm>
              <a:off x="3357360" y="1515600"/>
              <a:ext cx="2184840" cy="38019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0AD69E6F-C399-2A4A-D76C-524F2A9283A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341160" y="1499400"/>
                <a:ext cx="2217240" cy="38343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Google Shape;1027;p5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Bagging Example</a:t>
            </a:r>
            <a:endParaRPr/>
          </a:p>
        </p:txBody>
      </p:sp>
      <p:sp>
        <p:nvSpPr>
          <p:cNvPr id="1028" name="Google Shape;1028;p50"/>
          <p:cNvSpPr txBox="1">
            <a:spLocks noGrp="1"/>
          </p:cNvSpPr>
          <p:nvPr>
            <p:ph type="body" sz="quarter" idx="13"/>
          </p:nvPr>
        </p:nvSpPr>
        <p:spPr>
          <a:xfrm>
            <a:off x="762000" y="1219201"/>
            <a:ext cx="10160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342900">
              <a:spcBef>
                <a:spcPts val="0"/>
              </a:spcBef>
              <a:buSzPts val="2400"/>
            </a:pPr>
            <a:r>
              <a:rPr lang="en-US" dirty="0"/>
              <a:t>Assume test set is the same as the original data</a:t>
            </a:r>
            <a:endParaRPr dirty="0"/>
          </a:p>
          <a:p>
            <a:pPr marL="342900">
              <a:spcBef>
                <a:spcPts val="480"/>
              </a:spcBef>
              <a:buSzPts val="2400"/>
            </a:pPr>
            <a:r>
              <a:rPr lang="en-US" dirty="0"/>
              <a:t>Use majority vote to determine class of ensemble classifier</a:t>
            </a:r>
            <a:endParaRPr dirty="0"/>
          </a:p>
        </p:txBody>
      </p:sp>
      <p:pic>
        <p:nvPicPr>
          <p:cNvPr id="1029" name="Google Shape;1029;p50"/>
          <p:cNvPicPr preferRelativeResize="0">
            <a:picLocks noGrp="1"/>
          </p:cNvPicPr>
          <p:nvPr>
            <p:ph type="body" sz="quarter" idx="14"/>
          </p:nvPr>
        </p:nvPicPr>
        <p:blipFill rotWithShape="1">
          <a:blip r:embed="rId3">
            <a:alphaModFix/>
          </a:blip>
          <a:stretch/>
        </p:blipFill>
        <p:spPr>
          <a:xfrm>
            <a:off x="3124200" y="2057400"/>
            <a:ext cx="6934200" cy="3733800"/>
          </a:xfrm>
          <a:prstGeom prst="rect">
            <a:avLst/>
          </a:prstGeom>
          <a:noFill/>
          <a:ln>
            <a:noFill/>
          </a:ln>
        </p:spPr>
      </p:pic>
      <p:sp>
        <p:nvSpPr>
          <p:cNvPr id="1030" name="Google Shape;1030;p50"/>
          <p:cNvSpPr/>
          <p:nvPr/>
        </p:nvSpPr>
        <p:spPr>
          <a:xfrm>
            <a:off x="3124200" y="5486400"/>
            <a:ext cx="6934200" cy="304800"/>
          </a:xfrm>
          <a:prstGeom prst="rect">
            <a:avLst/>
          </a:prstGeom>
          <a:noFill/>
          <a:ln w="31750" cap="flat" cmpd="sng">
            <a:solidFill>
              <a:srgbClr val="FF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31" name="Google Shape;1031;p50"/>
          <p:cNvSpPr txBox="1"/>
          <p:nvPr/>
        </p:nvSpPr>
        <p:spPr>
          <a:xfrm>
            <a:off x="1828800" y="5334000"/>
            <a:ext cx="1143000" cy="5231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>
              <a:buClr>
                <a:schemeClr val="dk1"/>
              </a:buClr>
              <a:buSzPts val="1400"/>
            </a:pPr>
            <a:r>
              <a:rPr lang="en-US" sz="14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redicted Class</a:t>
            </a:r>
            <a:endParaRPr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CE3AE61B-D770-2521-55B8-1774F132FAE5}"/>
              </a:ext>
            </a:extLst>
          </p:cNvPr>
          <p:cNvSpPr txBox="1"/>
          <p:nvPr/>
        </p:nvSpPr>
        <p:spPr>
          <a:xfrm>
            <a:off x="4200367" y="6183500"/>
            <a:ext cx="61264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1800" dirty="0">
                <a:effectLst/>
                <a:highlight>
                  <a:srgbClr val="FFFF00"/>
                </a:highlight>
                <a:latin typeface="Carlito"/>
              </a:rPr>
              <a:t>Accuracy of ensemble classifier: 100% </a:t>
            </a:r>
            <a:endParaRPr lang="en-IN" dirty="0">
              <a:effectLst/>
              <a:highlight>
                <a:srgbClr val="FFFF00"/>
              </a:highlight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xmlns="" id="{20884180-A6DA-8996-AAE0-2FFCBD5AEFF8}"/>
                  </a:ext>
                </a:extLst>
              </p14:cNvPr>
              <p14:cNvContentPartPr/>
              <p14:nvPr/>
            </p14:nvContentPartPr>
            <p14:xfrm>
              <a:off x="951840" y="770760"/>
              <a:ext cx="10630800" cy="570672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20884180-A6DA-8996-AAE0-2FFCBD5AEFF8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935640" y="754560"/>
                <a:ext cx="10663200" cy="57391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0" name="Google Shape;1040;p51"/>
          <p:cNvSpPr txBox="1">
            <a:spLocks noGrp="1"/>
          </p:cNvSpPr>
          <p:nvPr>
            <p:ph type="title"/>
          </p:nvPr>
        </p:nvSpPr>
        <p:spPr>
          <a:xfrm>
            <a:off x="838200" y="2286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spcBef>
                <a:spcPts val="0"/>
              </a:spcBef>
              <a:buClr>
                <a:schemeClr val="dk1"/>
              </a:buClr>
              <a:buSzPts val="4400"/>
            </a:pPr>
            <a:r>
              <a:rPr lang="en-US" dirty="0">
                <a:latin typeface="Helvetica" panose="020B0604020202020204" pitchFamily="34" charset="0"/>
                <a:ea typeface="Calibri"/>
                <a:cs typeface="Helvetica" panose="020B0604020202020204" pitchFamily="34" charset="0"/>
                <a:sym typeface="Calibri"/>
              </a:rPr>
              <a:t>Bagging Algorithm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BC6E3B61-8B02-4A89-ACD5-776CE96932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00200"/>
            <a:ext cx="10800373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838200" y="1828800"/>
            <a:ext cx="51054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xmlns="" id="{C33BA341-0359-DE1F-3737-A65B30A7F6BD}"/>
                  </a:ext>
                </a:extLst>
              </p14:cNvPr>
              <p14:cNvContentPartPr/>
              <p14:nvPr/>
            </p14:nvContentPartPr>
            <p14:xfrm>
              <a:off x="2286360" y="1024560"/>
              <a:ext cx="8670240" cy="414072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C33BA341-0359-DE1F-3737-A65B30A7F6BD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270160" y="1008360"/>
                <a:ext cx="8702640" cy="41731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xmlns="" id="{2BEB8856-14D9-598A-5A93-8EB1F1E166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lassification Model II</a:t>
            </a:r>
            <a:br>
              <a:rPr lang="en-US" dirty="0"/>
            </a:br>
            <a:r>
              <a:rPr lang="en-US" dirty="0"/>
              <a:t>Boosting</a:t>
            </a:r>
          </a:p>
        </p:txBody>
      </p:sp>
      <p:sp>
        <p:nvSpPr>
          <p:cNvPr id="13315" name="Content Placeholder 5">
            <a:extLst>
              <a:ext uri="{FF2B5EF4-FFF2-40B4-BE49-F238E27FC236}">
                <a16:creationId xmlns:a16="http://schemas.microsoft.com/office/drawing/2014/main" xmlns="" id="{6EC0D6E5-022F-47B6-B5CE-4604147AA6DA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en-US" dirty="0"/>
              <a:t>Dr. Bharathi R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dirty="0"/>
              <a:t>CSE Department </a:t>
            </a:r>
          </a:p>
        </p:txBody>
      </p:sp>
    </p:spTree>
    <p:extLst>
      <p:ext uri="{BB962C8B-B14F-4D97-AF65-F5344CB8AC3E}">
        <p14:creationId xmlns:p14="http://schemas.microsoft.com/office/powerpoint/2010/main" val="229946872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xmlns="" id="{6E3783C3-BBA6-413C-B4B8-C8CA9782B6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oosting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xmlns="" id="{AE831A9F-6A50-4338-B6BB-9792E093F9DA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609600" y="1066800"/>
            <a:ext cx="11049000" cy="2728913"/>
          </a:xfrm>
        </p:spPr>
        <p:txBody>
          <a:bodyPr>
            <a:norm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altLang="en-US" sz="2400" dirty="0">
                <a:latin typeface="+mn-lt"/>
              </a:rPr>
              <a:t>An iterative procedure to adaptively change distribution of training data by focusing more on previously misclassified records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en-US" sz="2400" dirty="0">
                <a:latin typeface="+mn-lt"/>
              </a:rPr>
              <a:t>Initially, all N records are assigned equal weights (for being selected for training)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en-US" sz="2400" dirty="0">
                <a:latin typeface="+mn-lt"/>
              </a:rPr>
              <a:t>Unlike bagging, weights may change at the end of each boosting round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C5EE2963-4106-064F-25D5-274B9F3E2042}"/>
              </a:ext>
            </a:extLst>
          </p:cNvPr>
          <p:cNvSpPr txBox="1"/>
          <p:nvPr/>
        </p:nvSpPr>
        <p:spPr>
          <a:xfrm>
            <a:off x="914400" y="3581400"/>
            <a:ext cx="9601200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IN" sz="2000" dirty="0">
                <a:solidFill>
                  <a:srgbClr val="283E84"/>
                </a:solidFill>
                <a:effectLst/>
              </a:rPr>
              <a:t>Sample with nonuniform distribution</a:t>
            </a:r>
          </a:p>
          <a:p>
            <a:pPr marL="285750" indent="-2857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000" dirty="0">
                <a:solidFill>
                  <a:srgbClr val="283E84"/>
                </a:solidFill>
                <a:effectLst/>
              </a:rPr>
              <a:t>. Unlike bagging where each instance had equal chance of being selected</a:t>
            </a:r>
          </a:p>
          <a:p>
            <a:pPr marL="285750" indent="-2857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000" dirty="0">
                <a:solidFill>
                  <a:srgbClr val="283E84"/>
                </a:solidFill>
                <a:effectLst/>
              </a:rPr>
              <a:t>. Motivation: focus on instances that are harder to classify</a:t>
            </a:r>
          </a:p>
          <a:p>
            <a:pPr marL="285750" indent="-2857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000" dirty="0">
                <a:solidFill>
                  <a:srgbClr val="283E84"/>
                </a:solidFill>
                <a:effectLst/>
              </a:rPr>
              <a:t>. How: give harder instances more weight in future rounds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xmlns="" id="{9732B276-AD5D-4DB1-9AAC-E7B02F6F64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oosting</a:t>
            </a:r>
          </a:p>
        </p:txBody>
      </p:sp>
      <p:sp>
        <p:nvSpPr>
          <p:cNvPr id="24579" name="Rectangle 13">
            <a:extLst>
              <a:ext uri="{FF2B5EF4-FFF2-40B4-BE49-F238E27FC236}">
                <a16:creationId xmlns:a16="http://schemas.microsoft.com/office/drawing/2014/main" xmlns="" id="{F36BE517-BE32-43C1-91A0-17D70E87E589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609600" y="1066801"/>
            <a:ext cx="10408139" cy="1981199"/>
          </a:xfrm>
        </p:spPr>
        <p:txBody>
          <a:bodyPr/>
          <a:lstStyle/>
          <a:p>
            <a:pPr algn="just">
              <a:spcBef>
                <a:spcPts val="534"/>
              </a:spcBef>
              <a:buFont typeface="Courier New" panose="02070309020205020404" pitchFamily="49" charset="0"/>
              <a:buChar char="o"/>
            </a:pPr>
            <a:r>
              <a:rPr lang="en-US" altLang="en-US" dirty="0">
                <a:latin typeface="+mn-lt"/>
              </a:rPr>
              <a:t>An iterative procedure to adaptively change distribution of training data by focusing more on previously misclassified records</a:t>
            </a:r>
          </a:p>
          <a:p>
            <a:pPr lvl="1" algn="just">
              <a:spcBef>
                <a:spcPts val="534"/>
              </a:spcBef>
            </a:pPr>
            <a:r>
              <a:rPr lang="en-US" altLang="en-US" dirty="0">
                <a:latin typeface="+mn-lt"/>
              </a:rPr>
              <a:t>Initially, all N records are assigned equal weights (for being selected for training)</a:t>
            </a:r>
          </a:p>
          <a:p>
            <a:pPr lvl="1" algn="just">
              <a:spcBef>
                <a:spcPts val="534"/>
              </a:spcBef>
            </a:pPr>
            <a:r>
              <a:rPr lang="en-US" altLang="en-US" dirty="0">
                <a:latin typeface="+mn-lt"/>
              </a:rPr>
              <a:t>Unlike bagging, weights may change at the end of each boosting round</a:t>
            </a:r>
          </a:p>
          <a:p>
            <a:pPr algn="just">
              <a:spcBef>
                <a:spcPts val="534"/>
              </a:spcBef>
              <a:buFont typeface="Courier New" panose="02070309020205020404" pitchFamily="49" charset="0"/>
              <a:buChar char="o"/>
            </a:pPr>
            <a:r>
              <a:rPr lang="en-US" altLang="en-US" dirty="0">
                <a:latin typeface="+mn-lt"/>
              </a:rPr>
              <a:t>Records that are wrongly classified will have their weights increased in the next round</a:t>
            </a:r>
          </a:p>
          <a:p>
            <a:pPr algn="just">
              <a:spcBef>
                <a:spcPts val="534"/>
              </a:spcBef>
              <a:buFont typeface="Courier New" panose="02070309020205020404" pitchFamily="49" charset="0"/>
              <a:buChar char="o"/>
            </a:pPr>
            <a:r>
              <a:rPr lang="en-US" altLang="en-US" dirty="0">
                <a:latin typeface="+mn-lt"/>
              </a:rPr>
              <a:t>Records that are classified correctly will have their weights decreased in the next round</a:t>
            </a:r>
          </a:p>
        </p:txBody>
      </p:sp>
      <p:pic>
        <p:nvPicPr>
          <p:cNvPr id="24580" name="Picture 4">
            <a:extLst>
              <a:ext uri="{FF2B5EF4-FFF2-40B4-BE49-F238E27FC236}">
                <a16:creationId xmlns:a16="http://schemas.microsoft.com/office/drawing/2014/main" xmlns="" id="{AB545518-325B-4928-9A4A-15ACCE89D748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3657600"/>
            <a:ext cx="8077200" cy="952500"/>
          </a:xfrm>
          <a:noFill/>
        </p:spPr>
      </p:pic>
      <p:sp>
        <p:nvSpPr>
          <p:cNvPr id="24581" name="Oval 7">
            <a:extLst>
              <a:ext uri="{FF2B5EF4-FFF2-40B4-BE49-F238E27FC236}">
                <a16:creationId xmlns:a16="http://schemas.microsoft.com/office/drawing/2014/main" xmlns="" id="{46DD3046-09FA-4E05-A54C-67A9E2CE1E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43434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2" name="Oval 8">
            <a:extLst>
              <a:ext uri="{FF2B5EF4-FFF2-40B4-BE49-F238E27FC236}">
                <a16:creationId xmlns:a16="http://schemas.microsoft.com/office/drawing/2014/main" xmlns="" id="{F3E96349-CE6D-405A-96B2-B53BBAFEDE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43434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3" name="Oval 9">
            <a:extLst>
              <a:ext uri="{FF2B5EF4-FFF2-40B4-BE49-F238E27FC236}">
                <a16:creationId xmlns:a16="http://schemas.microsoft.com/office/drawing/2014/main" xmlns="" id="{B3B7753E-F88C-4279-B87E-FD0AC0F051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43434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4" name="Oval 10">
            <a:extLst>
              <a:ext uri="{FF2B5EF4-FFF2-40B4-BE49-F238E27FC236}">
                <a16:creationId xmlns:a16="http://schemas.microsoft.com/office/drawing/2014/main" xmlns="" id="{0C89075D-66F0-4F75-A37A-4803F1B8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43434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5" name="Oval 11">
            <a:extLst>
              <a:ext uri="{FF2B5EF4-FFF2-40B4-BE49-F238E27FC236}">
                <a16:creationId xmlns:a16="http://schemas.microsoft.com/office/drawing/2014/main" xmlns="" id="{CFE0E13B-5BD9-4B21-B274-C9EB52BAE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48800" y="43434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6" name="Text Box 12">
            <a:extLst>
              <a:ext uri="{FF2B5EF4-FFF2-40B4-BE49-F238E27FC236}">
                <a16:creationId xmlns:a16="http://schemas.microsoft.com/office/drawing/2014/main" xmlns="" id="{C5557D36-EF10-4B78-AEE5-2E707EAEF4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876800"/>
            <a:ext cx="9601200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285750" indent="-285750">
              <a:spcBef>
                <a:spcPct val="5000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</a:pPr>
            <a:r>
              <a:rPr lang="en-US" altLang="en-US" sz="1800" dirty="0">
                <a:latin typeface="+mn-lt"/>
              </a:rPr>
              <a:t> Example 4 is hard to classify</a:t>
            </a:r>
          </a:p>
          <a:p>
            <a:pPr marL="285750" indent="-285750">
              <a:spcBef>
                <a:spcPct val="5000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</a:pPr>
            <a:r>
              <a:rPr lang="en-US" altLang="en-US" sz="1800" dirty="0">
                <a:latin typeface="+mn-lt"/>
              </a:rPr>
              <a:t> Its weight is increased, therefore it is more likely to be chosen again in subsequent rounds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xmlns="" id="{5F852B92-80B8-47CF-AB96-8489002FB4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/>
              <a:t>AdaBoost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xmlns="" id="{7954D60A-F6E8-4007-8E59-CED6DDA9DCF6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685800" y="1981200"/>
            <a:ext cx="5715000" cy="2728913"/>
          </a:xfrm>
        </p:spPr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altLang="en-US" sz="1900" dirty="0">
                <a:latin typeface="+mn-lt"/>
              </a:rPr>
              <a:t>Base classifiers: C</a:t>
            </a:r>
            <a:r>
              <a:rPr lang="en-US" altLang="en-US" sz="1900" baseline="-25000" dirty="0">
                <a:latin typeface="+mn-lt"/>
              </a:rPr>
              <a:t>1</a:t>
            </a:r>
            <a:r>
              <a:rPr lang="en-US" altLang="en-US" sz="1900" dirty="0">
                <a:latin typeface="+mn-lt"/>
              </a:rPr>
              <a:t>, C</a:t>
            </a:r>
            <a:r>
              <a:rPr lang="en-US" altLang="en-US" sz="1900" baseline="-25000" dirty="0">
                <a:latin typeface="+mn-lt"/>
              </a:rPr>
              <a:t>2</a:t>
            </a:r>
            <a:r>
              <a:rPr lang="en-US" altLang="en-US" sz="1900" dirty="0">
                <a:latin typeface="+mn-lt"/>
              </a:rPr>
              <a:t>, …, C</a:t>
            </a:r>
            <a:r>
              <a:rPr lang="en-US" altLang="en-US" sz="1900" baseline="-25000" dirty="0">
                <a:latin typeface="+mn-lt"/>
              </a:rPr>
              <a:t>T</a:t>
            </a:r>
            <a:endParaRPr lang="en-US" altLang="en-US" sz="1900" dirty="0">
              <a:latin typeface="+mn-lt"/>
            </a:endParaRPr>
          </a:p>
          <a:p>
            <a:pPr>
              <a:buFont typeface="Courier New" panose="02070309020205020404" pitchFamily="49" charset="0"/>
              <a:buChar char="o"/>
            </a:pPr>
            <a:r>
              <a:rPr lang="en-US" altLang="en-US" sz="1900" dirty="0">
                <a:latin typeface="+mn-lt"/>
              </a:rPr>
              <a:t>Error rate of a base classifier:</a:t>
            </a:r>
          </a:p>
          <a:p>
            <a:pPr>
              <a:buFont typeface="Courier New" panose="02070309020205020404" pitchFamily="49" charset="0"/>
              <a:buChar char="o"/>
            </a:pPr>
            <a:endParaRPr lang="en-US" altLang="en-US" sz="2400" dirty="0">
              <a:latin typeface="+mn-lt"/>
            </a:endParaRPr>
          </a:p>
          <a:p>
            <a:pPr>
              <a:buFont typeface="Courier New" panose="02070309020205020404" pitchFamily="49" charset="0"/>
              <a:buChar char="o"/>
            </a:pPr>
            <a:endParaRPr lang="en-US" altLang="en-US" sz="2400" dirty="0">
              <a:latin typeface="+mn-lt"/>
            </a:endParaRPr>
          </a:p>
          <a:p>
            <a:pPr lvl="4">
              <a:buFont typeface="Courier New" panose="02070309020205020404" pitchFamily="49" charset="0"/>
              <a:buChar char="o"/>
            </a:pPr>
            <a:endParaRPr lang="en-US" altLang="en-US" dirty="0">
              <a:latin typeface="+mn-lt"/>
            </a:endParaRPr>
          </a:p>
          <a:p>
            <a:pPr>
              <a:buFont typeface="Courier New" panose="02070309020205020404" pitchFamily="49" charset="0"/>
              <a:buChar char="o"/>
            </a:pPr>
            <a:r>
              <a:rPr lang="en-US" altLang="en-US" sz="1900" dirty="0">
                <a:latin typeface="+mn-lt"/>
              </a:rPr>
              <a:t>Importance of a classifier </a:t>
            </a:r>
          </a:p>
          <a:p>
            <a:pPr lvl="4">
              <a:buFont typeface="Courier New" panose="02070309020205020404" pitchFamily="49" charset="0"/>
              <a:buChar char="o"/>
            </a:pPr>
            <a:endParaRPr lang="en-US" altLang="en-US" dirty="0">
              <a:latin typeface="+mn-lt"/>
            </a:endParaRPr>
          </a:p>
        </p:txBody>
      </p:sp>
      <p:pic>
        <p:nvPicPr>
          <p:cNvPr id="25605" name="Picture 12">
            <a:extLst>
              <a:ext uri="{FF2B5EF4-FFF2-40B4-BE49-F238E27FC236}">
                <a16:creationId xmlns:a16="http://schemas.microsoft.com/office/drawing/2014/main" xmlns="" id="{53DE4BA0-833E-4E68-BAD3-ABED56A03E06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88"/>
          <a:stretch>
            <a:fillRect/>
          </a:stretch>
        </p:blipFill>
        <p:spPr>
          <a:xfrm>
            <a:off x="6172200" y="1676400"/>
            <a:ext cx="4800600" cy="3810000"/>
          </a:xfrm>
          <a:noFill/>
        </p:spPr>
      </p:pic>
      <p:graphicFrame>
        <p:nvGraphicFramePr>
          <p:cNvPr id="25604" name="Object 3">
            <a:extLst>
              <a:ext uri="{FF2B5EF4-FFF2-40B4-BE49-F238E27FC236}">
                <a16:creationId xmlns:a16="http://schemas.microsoft.com/office/drawing/2014/main" xmlns="" id="{938F91A0-BDE2-4A07-9206-DCA7E78C8A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1025315"/>
              </p:ext>
            </p:extLst>
          </p:nvPr>
        </p:nvGraphicFramePr>
        <p:xfrm>
          <a:off x="1828800" y="4267200"/>
          <a:ext cx="2133600" cy="914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1" name="Equation" r:id="rId5" imgW="18211800" imgH="8334375" progId="Equation.3">
                  <p:embed/>
                </p:oleObj>
              </mc:Choice>
              <mc:Fallback>
                <p:oleObj name="Equation" r:id="rId5" imgW="18211800" imgH="833437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267200"/>
                        <a:ext cx="2133600" cy="9143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07" name="TextBox 4">
            <a:extLst>
              <a:ext uri="{FF2B5EF4-FFF2-40B4-BE49-F238E27FC236}">
                <a16:creationId xmlns:a16="http://schemas.microsoft.com/office/drawing/2014/main" xmlns="" id="{B8D69C3E-708F-4A78-B181-426AEFCC6BB7}"/>
              </a:ext>
            </a:extLst>
          </p:cNvPr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828800"/>
            <a:ext cx="3657600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" name="Google Shape;785;p2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Prefer shorter hypotheses:  Occam's razor</a:t>
            </a:r>
            <a:endParaRPr b="1"/>
          </a:p>
        </p:txBody>
      </p:sp>
      <p:sp>
        <p:nvSpPr>
          <p:cNvPr id="786" name="Google Shape;786;p22"/>
          <p:cNvSpPr txBox="1">
            <a:spLocks noGrp="1"/>
          </p:cNvSpPr>
          <p:nvPr>
            <p:ph type="body" sz="quarter" idx="13"/>
          </p:nvPr>
        </p:nvSpPr>
        <p:spPr>
          <a:xfrm>
            <a:off x="857739" y="1756356"/>
            <a:ext cx="10160000" cy="4111044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457200" indent="-342900">
              <a:spcBef>
                <a:spcPts val="592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 smtClean="0">
                <a:latin typeface="+mn-lt"/>
              </a:rPr>
              <a:t>Occam's </a:t>
            </a:r>
            <a:r>
              <a:rPr lang="en-US" sz="2400" dirty="0">
                <a:latin typeface="+mn-lt"/>
              </a:rPr>
              <a:t>razor says that when presented with competing </a:t>
            </a:r>
            <a:r>
              <a:rPr lang="en-US" sz="2400" u="sng" dirty="0">
                <a:solidFill>
                  <a:schemeClr val="hlink"/>
                </a:solidFill>
                <a:latin typeface="+mn-lt"/>
                <a:hlinkClick r:id="rId3"/>
              </a:rPr>
              <a:t>hypotheses</a:t>
            </a:r>
            <a:r>
              <a:rPr lang="en-US" sz="2400" dirty="0">
                <a:latin typeface="+mn-lt"/>
              </a:rPr>
              <a:t> that make the </a:t>
            </a:r>
            <a:r>
              <a:rPr lang="en-US" sz="2400" b="1" u="sng" dirty="0">
                <a:latin typeface="+mn-lt"/>
              </a:rPr>
              <a:t>same</a:t>
            </a:r>
            <a:r>
              <a:rPr lang="en-US" sz="2400" dirty="0">
                <a:latin typeface="+mn-lt"/>
              </a:rPr>
              <a:t> predictions, one should select the solution which is simple“</a:t>
            </a:r>
          </a:p>
          <a:p>
            <a:pPr marL="457200" indent="-342900">
              <a:spcBef>
                <a:spcPts val="592"/>
              </a:spcBef>
              <a:buSzPct val="100000"/>
              <a:buFont typeface="Courier New" panose="02070309020205020404" pitchFamily="49" charset="0"/>
              <a:buChar char="o"/>
            </a:pPr>
            <a:endParaRPr lang="en-US" sz="2400" dirty="0">
              <a:latin typeface="+mn-lt"/>
            </a:endParaRPr>
          </a:p>
          <a:p>
            <a:pPr marL="457200" indent="-342900">
              <a:spcBef>
                <a:spcPts val="592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Arguments in favor</a:t>
            </a:r>
          </a:p>
          <a:p>
            <a:pPr marL="914400" lvl="1" indent="-342900">
              <a:spcBef>
                <a:spcPts val="592"/>
              </a:spcBef>
              <a:buSzPct val="1000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There are fewer short hypotheses than long ones</a:t>
            </a:r>
          </a:p>
          <a:p>
            <a:pPr marL="914400" lvl="1" indent="-342900">
              <a:spcBef>
                <a:spcPts val="592"/>
              </a:spcBef>
              <a:buSzPct val="1000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If a short hypothesis fits data unlikely to be a coincidence</a:t>
            </a:r>
          </a:p>
          <a:p>
            <a:pPr marL="914400" lvl="1" indent="-342900">
              <a:spcBef>
                <a:spcPts val="592"/>
              </a:spcBef>
              <a:buSzPct val="1000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Elegance and aesthetics</a:t>
            </a:r>
          </a:p>
          <a:p>
            <a:pPr marL="457200" indent="-342900">
              <a:spcBef>
                <a:spcPts val="592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 smtClean="0">
                <a:latin typeface="+mn-lt"/>
              </a:rPr>
              <a:t>Arguments </a:t>
            </a:r>
            <a:r>
              <a:rPr lang="en-US" sz="2400" dirty="0">
                <a:latin typeface="+mn-lt"/>
              </a:rPr>
              <a:t>against</a:t>
            </a:r>
          </a:p>
          <a:p>
            <a:pPr marL="914400" lvl="1" indent="-342900">
              <a:spcBef>
                <a:spcPts val="592"/>
              </a:spcBef>
              <a:buSzPct val="1000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Not every short hypothesis is a reasonable one.</a:t>
            </a:r>
          </a:p>
          <a:p>
            <a:pPr marL="457200" indent="-342900">
              <a:spcBef>
                <a:spcPts val="592"/>
              </a:spcBef>
              <a:buSzPct val="100000"/>
              <a:buFont typeface="Courier New" panose="02070309020205020404" pitchFamily="49" charset="0"/>
              <a:buChar char="o"/>
            </a:pPr>
            <a:endParaRPr sz="2400" dirty="0">
              <a:latin typeface="+mn-lt"/>
            </a:endParaRPr>
          </a:p>
          <a:p>
            <a:pPr marL="964566" lvl="1" indent="-342900">
              <a:lnSpc>
                <a:spcPct val="80000"/>
              </a:lnSpc>
              <a:spcBef>
                <a:spcPts val="518"/>
              </a:spcBef>
              <a:buSzPts val="2590"/>
              <a:buFont typeface="Courier New" panose="02070309020205020404" pitchFamily="49" charset="0"/>
              <a:buChar char="o"/>
            </a:pPr>
            <a:endParaRPr sz="2400" dirty="0">
              <a:latin typeface="+mn-lt"/>
            </a:endParaRPr>
          </a:p>
          <a:p>
            <a:pPr marL="964566" lvl="1" indent="-342900">
              <a:lnSpc>
                <a:spcPct val="80000"/>
              </a:lnSpc>
              <a:spcBef>
                <a:spcPts val="518"/>
              </a:spcBef>
              <a:buSzPts val="2590"/>
              <a:buFont typeface="Courier New" panose="02070309020205020404" pitchFamily="49" charset="0"/>
              <a:buChar char="o"/>
            </a:pPr>
            <a:endParaRPr sz="2400" dirty="0">
              <a:latin typeface="+mn-lt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/>
              <a:t>Why?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xmlns="" id="{141A2547-6621-4F6A-A174-05A2D3D2C7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Algorithm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xmlns="" id="{B9155E0D-5A3D-4A67-AB22-87106EE0EEC8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2895599"/>
          </a:xfrm>
        </p:spPr>
        <p:txBody>
          <a:bodyPr>
            <a:no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altLang="en-US" dirty="0">
                <a:latin typeface="+mn-lt"/>
              </a:rPr>
              <a:t>Weight update for j-</a:t>
            </a:r>
            <a:r>
              <a:rPr lang="en-US" altLang="en-US" dirty="0" err="1">
                <a:latin typeface="+mn-lt"/>
              </a:rPr>
              <a:t>th</a:t>
            </a:r>
            <a:r>
              <a:rPr lang="en-US" altLang="en-US" dirty="0">
                <a:latin typeface="+mn-lt"/>
              </a:rPr>
              <a:t> training data at </a:t>
            </a:r>
            <a:r>
              <a:rPr lang="en-US" altLang="en-US" dirty="0" err="1">
                <a:latin typeface="+mn-lt"/>
              </a:rPr>
              <a:t>i-th</a:t>
            </a:r>
            <a:r>
              <a:rPr lang="en-US" altLang="en-US" dirty="0">
                <a:latin typeface="+mn-lt"/>
              </a:rPr>
              <a:t> step</a:t>
            </a:r>
          </a:p>
          <a:p>
            <a:pPr>
              <a:buFont typeface="Courier New" panose="02070309020205020404" pitchFamily="49" charset="0"/>
              <a:buChar char="o"/>
            </a:pPr>
            <a:endParaRPr lang="en-US" altLang="en-US" dirty="0">
              <a:latin typeface="+mn-lt"/>
            </a:endParaRPr>
          </a:p>
          <a:p>
            <a:pPr>
              <a:buFont typeface="Courier New" panose="02070309020205020404" pitchFamily="49" charset="0"/>
              <a:buChar char="o"/>
            </a:pPr>
            <a:endParaRPr lang="en-US" altLang="en-US" dirty="0">
              <a:latin typeface="+mn-lt"/>
            </a:endParaRPr>
          </a:p>
          <a:p>
            <a:pPr>
              <a:buFont typeface="Courier New" panose="02070309020205020404" pitchFamily="49" charset="0"/>
              <a:buChar char="o"/>
            </a:pPr>
            <a:endParaRPr lang="en-US" altLang="en-US" dirty="0">
              <a:latin typeface="+mn-lt"/>
            </a:endParaRPr>
          </a:p>
          <a:p>
            <a:pPr>
              <a:buFont typeface="Courier New" panose="02070309020205020404" pitchFamily="49" charset="0"/>
              <a:buChar char="o"/>
            </a:pPr>
            <a:endParaRPr lang="en-US" altLang="en-US" dirty="0">
              <a:latin typeface="+mn-lt"/>
            </a:endParaRPr>
          </a:p>
          <a:p>
            <a:pPr>
              <a:buFont typeface="Courier New" panose="02070309020205020404" pitchFamily="49" charset="0"/>
              <a:buChar char="o"/>
            </a:pPr>
            <a:r>
              <a:rPr lang="en-US" altLang="en-US" dirty="0">
                <a:latin typeface="+mn-lt"/>
              </a:rPr>
              <a:t>If any intermediate rounds produce error rate higher than 50%, the weights are reverted back to 1/n and the resampling procedure is repeated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altLang="en-US" dirty="0">
                <a:latin typeface="+mn-lt"/>
              </a:rPr>
              <a:t>Classification</a:t>
            </a:r>
          </a:p>
        </p:txBody>
      </p:sp>
      <p:pic>
        <p:nvPicPr>
          <p:cNvPr id="26629" name="TextBox 8">
            <a:extLst>
              <a:ext uri="{FF2B5EF4-FFF2-40B4-BE49-F238E27FC236}">
                <a16:creationId xmlns:a16="http://schemas.microsoft.com/office/drawing/2014/main" xmlns="" id="{62F97FB4-706B-4DB9-A50B-5D0739D718C9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-55418"/>
            <a:ext cx="4343400" cy="59990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TextBox 9">
            <a:extLst>
              <a:ext uri="{FF2B5EF4-FFF2-40B4-BE49-F238E27FC236}">
                <a16:creationId xmlns:a16="http://schemas.microsoft.com/office/drawing/2014/main" xmlns="" id="{348BF833-621C-431B-B7C7-735DE8822D31}"/>
              </a:ext>
            </a:extLst>
          </p:cNvPr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3429000"/>
            <a:ext cx="36576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467600" y="2362200"/>
            <a:ext cx="12875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Equation 1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24000" y="914400"/>
            <a:ext cx="8738344" cy="5105400"/>
            <a:chOff x="1524000" y="1066800"/>
            <a:chExt cx="8738344" cy="5105400"/>
          </a:xfrm>
        </p:grpSpPr>
        <p:pic>
          <p:nvPicPr>
            <p:cNvPr id="27652" name="Picture 6">
              <a:extLst>
                <a:ext uri="{FF2B5EF4-FFF2-40B4-BE49-F238E27FC236}">
                  <a16:creationId xmlns:a16="http://schemas.microsoft.com/office/drawing/2014/main" xmlns="" id="{5BE9EBDD-1890-4798-889B-2E43A86EAD7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0" y="1066800"/>
              <a:ext cx="8738344" cy="5105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Rectangle 5"/>
            <p:cNvSpPr/>
            <p:nvPr/>
          </p:nvSpPr>
          <p:spPr>
            <a:xfrm>
              <a:off x="1524000" y="1143000"/>
              <a:ext cx="8458200" cy="3048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sp>
        <p:nvSpPr>
          <p:cNvPr id="27650" name="Rectangle 2">
            <a:extLst>
              <a:ext uri="{FF2B5EF4-FFF2-40B4-BE49-F238E27FC236}">
                <a16:creationId xmlns:a16="http://schemas.microsoft.com/office/drawing/2014/main" xmlns="" id="{AD83D6ED-48B7-4C58-B91B-87B02EF1B0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Algorithm</a:t>
            </a:r>
          </a:p>
        </p:txBody>
      </p:sp>
      <p:sp>
        <p:nvSpPr>
          <p:cNvPr id="4" name="Rectangle 3"/>
          <p:cNvSpPr/>
          <p:nvPr/>
        </p:nvSpPr>
        <p:spPr>
          <a:xfrm>
            <a:off x="8077200" y="4724400"/>
            <a:ext cx="6096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" name="TextBox 2"/>
          <p:cNvSpPr txBox="1"/>
          <p:nvPr/>
        </p:nvSpPr>
        <p:spPr>
          <a:xfrm>
            <a:off x="7955166" y="4648200"/>
            <a:ext cx="293670" cy="3539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xmlns="" id="{012CD175-0674-40FB-B5C4-101E7C7EB2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Example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xmlns="" id="{3C31CB6E-EC00-461B-A711-6726BAEC6AFD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2971799"/>
          </a:xfrm>
        </p:spPr>
        <p:txBody>
          <a:bodyPr>
            <a:normAutofit/>
          </a:bodyPr>
          <a:lstStyle/>
          <a:p>
            <a:endParaRPr lang="en-US" altLang="en-US" dirty="0">
              <a:latin typeface="+mn-lt"/>
            </a:endParaRPr>
          </a:p>
          <a:p>
            <a:endParaRPr lang="en-US" altLang="en-US" dirty="0">
              <a:latin typeface="+mn-lt"/>
            </a:endParaRPr>
          </a:p>
          <a:p>
            <a:pPr marL="0" indent="0">
              <a:buNone/>
            </a:pPr>
            <a:endParaRPr lang="en-US" altLang="en-US" dirty="0">
              <a:latin typeface="+mn-lt"/>
            </a:endParaRPr>
          </a:p>
          <a:p>
            <a:pPr marL="0" indent="0">
              <a:buNone/>
            </a:pPr>
            <a:endParaRPr lang="en-US" altLang="en-US" dirty="0">
              <a:latin typeface="+mn-lt"/>
            </a:endParaRPr>
          </a:p>
          <a:p>
            <a:pPr>
              <a:buFont typeface="Courier New" panose="02070309020205020404" pitchFamily="49" charset="0"/>
              <a:buChar char="o"/>
            </a:pPr>
            <a:r>
              <a:rPr lang="en-US" altLang="en-US" dirty="0">
                <a:latin typeface="+mn-lt"/>
              </a:rPr>
              <a:t>Classifier is a decision stump</a:t>
            </a:r>
          </a:p>
          <a:p>
            <a:pPr lvl="1"/>
            <a:r>
              <a:rPr lang="en-US" altLang="en-US" dirty="0">
                <a:latin typeface="+mn-lt"/>
              </a:rPr>
              <a:t>Decision rule:  x </a:t>
            </a:r>
            <a:r>
              <a:rPr lang="en-US" altLang="en-US" dirty="0">
                <a:latin typeface="+mn-lt"/>
                <a:sym typeface="Symbol" panose="05050102010706020507" pitchFamily="18" charset="2"/>
              </a:rPr>
              <a:t> k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  <a:sym typeface="Symbol" panose="05050102010706020507" pitchFamily="18" charset="2"/>
              </a:rPr>
              <a:t>versus </a:t>
            </a:r>
            <a:r>
              <a:rPr lang="en-US" altLang="en-US" dirty="0">
                <a:latin typeface="+mn-lt"/>
              </a:rPr>
              <a:t>x &gt; k</a:t>
            </a:r>
          </a:p>
          <a:p>
            <a:pPr lvl="1"/>
            <a:r>
              <a:rPr lang="en-US" altLang="en-US" dirty="0">
                <a:latin typeface="+mn-lt"/>
              </a:rPr>
              <a:t>Split point k is chosen based on entropy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Consider this one dimensional dataset</a:t>
            </a:r>
          </a:p>
          <a:p>
            <a:endParaRPr lang="en-IN" dirty="0"/>
          </a:p>
        </p:txBody>
      </p:sp>
      <p:graphicFrame>
        <p:nvGraphicFramePr>
          <p:cNvPr id="28676" name="Object 2">
            <a:extLst>
              <a:ext uri="{FF2B5EF4-FFF2-40B4-BE49-F238E27FC236}">
                <a16:creationId xmlns:a16="http://schemas.microsoft.com/office/drawing/2014/main" xmlns="" id="{65DADCFE-23A9-4E61-ABFA-4AFC2866A921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937321549"/>
              </p:ext>
            </p:extLst>
          </p:nvPr>
        </p:nvGraphicFramePr>
        <p:xfrm>
          <a:off x="1295400" y="1447800"/>
          <a:ext cx="9220200" cy="1477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5" name="Visio" r:id="rId4" imgW="6270295" imgH="1004995" progId="Visio.Drawing.6">
                  <p:embed/>
                </p:oleObj>
              </mc:Choice>
              <mc:Fallback>
                <p:oleObj name="Visio" r:id="rId4" imgW="6270295" imgH="10049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447800"/>
                        <a:ext cx="9220200" cy="14771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Oval 5">
            <a:extLst>
              <a:ext uri="{FF2B5EF4-FFF2-40B4-BE49-F238E27FC236}">
                <a16:creationId xmlns:a16="http://schemas.microsoft.com/office/drawing/2014/main" xmlns="" id="{CB758B22-DE11-45E7-97FD-C99688389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1491" y="4114802"/>
            <a:ext cx="1648691" cy="984272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x </a:t>
            </a:r>
            <a:r>
              <a:rPr lang="en-US" altLang="en-US" sz="1800">
                <a:sym typeface="Symbol" panose="05050102010706020507" pitchFamily="18" charset="2"/>
              </a:rPr>
              <a:t> k</a:t>
            </a:r>
          </a:p>
        </p:txBody>
      </p:sp>
      <p:sp>
        <p:nvSpPr>
          <p:cNvPr id="28678" name="Line 6">
            <a:extLst>
              <a:ext uri="{FF2B5EF4-FFF2-40B4-BE49-F238E27FC236}">
                <a16:creationId xmlns:a16="http://schemas.microsoft.com/office/drawing/2014/main" xmlns="" id="{02BA9675-DC02-4140-82D2-0522AD368BB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07527" y="5099074"/>
            <a:ext cx="969818" cy="54681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9" name="Line 7">
            <a:extLst>
              <a:ext uri="{FF2B5EF4-FFF2-40B4-BE49-F238E27FC236}">
                <a16:creationId xmlns:a16="http://schemas.microsoft.com/office/drawing/2014/main" xmlns="" id="{EF83825C-A326-43B8-8A74-AD471B2C8CBB}"/>
              </a:ext>
            </a:extLst>
          </p:cNvPr>
          <p:cNvSpPr>
            <a:spLocks noChangeShapeType="1"/>
          </p:cNvSpPr>
          <p:nvPr/>
        </p:nvSpPr>
        <p:spPr bwMode="auto">
          <a:xfrm>
            <a:off x="5777345" y="5099074"/>
            <a:ext cx="1066800" cy="54681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0" name="Text Box 8">
            <a:extLst>
              <a:ext uri="{FF2B5EF4-FFF2-40B4-BE49-F238E27FC236}">
                <a16:creationId xmlns:a16="http://schemas.microsoft.com/office/drawing/2014/main" xmlns="" id="{839F340E-D249-4B7A-832D-C87C05BE8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605047"/>
            <a:ext cx="872836" cy="338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 dirty="0" err="1"/>
              <a:t>y</a:t>
            </a:r>
            <a:r>
              <a:rPr lang="en-US" altLang="en-US" sz="1600" baseline="-25000" dirty="0" err="1"/>
              <a:t>left</a:t>
            </a:r>
            <a:endParaRPr lang="en-US" altLang="en-US" sz="1800" dirty="0"/>
          </a:p>
        </p:txBody>
      </p:sp>
      <p:sp>
        <p:nvSpPr>
          <p:cNvPr id="28681" name="Text Box 9">
            <a:extLst>
              <a:ext uri="{FF2B5EF4-FFF2-40B4-BE49-F238E27FC236}">
                <a16:creationId xmlns:a16="http://schemas.microsoft.com/office/drawing/2014/main" xmlns="" id="{4A855A4F-3D62-45AF-A88B-494C501D6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5562600"/>
            <a:ext cx="87283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 dirty="0" err="1"/>
              <a:t>y</a:t>
            </a:r>
            <a:r>
              <a:rPr lang="en-US" altLang="en-US" sz="1600" baseline="-25000" dirty="0" err="1"/>
              <a:t>right</a:t>
            </a:r>
            <a:endParaRPr lang="en-US" altLang="en-US" sz="1600" dirty="0"/>
          </a:p>
        </p:txBody>
      </p:sp>
      <p:sp>
        <p:nvSpPr>
          <p:cNvPr id="28682" name="Text Box 10">
            <a:extLst>
              <a:ext uri="{FF2B5EF4-FFF2-40B4-BE49-F238E27FC236}">
                <a16:creationId xmlns:a16="http://schemas.microsoft.com/office/drawing/2014/main" xmlns="" id="{4B8547C0-79C0-4F5A-ADA5-A73EB050F1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4969204"/>
            <a:ext cx="87283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True</a:t>
            </a:r>
          </a:p>
        </p:txBody>
      </p:sp>
      <p:sp>
        <p:nvSpPr>
          <p:cNvPr id="28683" name="Text Box 11">
            <a:extLst>
              <a:ext uri="{FF2B5EF4-FFF2-40B4-BE49-F238E27FC236}">
                <a16:creationId xmlns:a16="http://schemas.microsoft.com/office/drawing/2014/main" xmlns="" id="{9E343018-CD3F-4A41-8D26-31BB7B136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9236" y="4969204"/>
            <a:ext cx="12607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False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xmlns="" id="{4F641395-E8FA-46C5-9914-EABBFF2B6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379BFF5A-0490-5B43-B0F6-95C39C3D63D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76025" y="6237288"/>
            <a:ext cx="815975" cy="293687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82DAA01-3590-4379-8E15-428F7A1A3D1B}" type="slidenum">
              <a:rPr lang="en-US" altLang="en-US" sz="1200">
                <a:solidFill>
                  <a:srgbClr val="898989"/>
                </a:solidFill>
              </a:rPr>
              <a:pPr/>
              <a:t>5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0DE6DFDD-3593-8BCB-8348-7B61FA886DA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353" y="1219200"/>
            <a:ext cx="11629294" cy="47244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xmlns="" id="{6A9E82CB-0E77-3FA7-1961-72EA25B996E9}"/>
                  </a:ext>
                </a:extLst>
              </p14:cNvPr>
              <p14:cNvContentPartPr/>
              <p14:nvPr/>
            </p14:nvContentPartPr>
            <p14:xfrm>
              <a:off x="1096560" y="1414080"/>
              <a:ext cx="9961200" cy="52581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6A9E82CB-0E77-3FA7-1961-72EA25B996E9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80360" y="1397880"/>
                <a:ext cx="9993600" cy="52905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xmlns="" id="{4F641395-E8FA-46C5-9914-EABBFF2B6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9321800" cy="764364"/>
          </a:xfrm>
        </p:spPr>
        <p:txBody>
          <a:bodyPr/>
          <a:lstStyle/>
          <a:p>
            <a:r>
              <a:rPr lang="en-US" altLang="en-US" dirty="0"/>
              <a:t>AdaBoost Example - Explan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379BFF5A-0490-5B43-B0F6-95C39C3D63D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76025" y="6237288"/>
            <a:ext cx="815975" cy="293687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82DAA01-3590-4379-8E15-428F7A1A3D1B}" type="slidenum">
              <a:rPr lang="en-US" altLang="en-US" sz="1200">
                <a:solidFill>
                  <a:srgbClr val="898989"/>
                </a:solidFill>
              </a:rPr>
              <a:pPr/>
              <a:t>5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DB2F717F-B886-6C41-A45E-015706C6BFD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082" y="1356360"/>
            <a:ext cx="11661835" cy="4871784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xmlns="" id="{B7635B9B-985C-5177-86A0-C28EDF4BC24A}"/>
                  </a:ext>
                </a:extLst>
              </p14:cNvPr>
              <p14:cNvContentPartPr/>
              <p14:nvPr/>
            </p14:nvContentPartPr>
            <p14:xfrm>
              <a:off x="1572480" y="1109160"/>
              <a:ext cx="10619640" cy="565632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B7635B9B-985C-5177-86A0-C28EDF4BC24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556280" y="1092960"/>
                <a:ext cx="10652040" cy="5688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4108219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xmlns="" id="{4F641395-E8FA-46C5-9914-EABBFF2B6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daBoost Example- Explan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379BFF5A-0490-5B43-B0F6-95C39C3D63D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76025" y="6237288"/>
            <a:ext cx="815975" cy="293687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82DAA01-3590-4379-8E15-428F7A1A3D1B}" type="slidenum">
              <a:rPr lang="en-US" altLang="en-US" sz="1200">
                <a:solidFill>
                  <a:srgbClr val="898989"/>
                </a:solidFill>
              </a:rPr>
              <a:pPr/>
              <a:t>5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ACAD0D1E-119E-19CF-F767-E8430C316DF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31" y="1447800"/>
            <a:ext cx="12133897" cy="4759008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xmlns="" id="{C2F66628-7121-1190-BCB4-8DB8BA04BC3E}"/>
                  </a:ext>
                </a:extLst>
              </p14:cNvPr>
              <p14:cNvContentPartPr/>
              <p14:nvPr/>
            </p14:nvContentPartPr>
            <p14:xfrm>
              <a:off x="1464480" y="5844600"/>
              <a:ext cx="360" cy="3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C2F66628-7121-1190-BCB4-8DB8BA04BC3E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455120" y="5835240"/>
                <a:ext cx="19080" cy="19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3180999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xmlns="" id="{4F641395-E8FA-46C5-9914-EABBFF2B6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daBoost Example- Explan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379BFF5A-0490-5B43-B0F6-95C39C3D63D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76025" y="6237288"/>
            <a:ext cx="815975" cy="293687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82DAA01-3590-4379-8E15-428F7A1A3D1B}" type="slidenum">
              <a:rPr lang="en-US" altLang="en-US" sz="1200">
                <a:solidFill>
                  <a:srgbClr val="898989"/>
                </a:solidFill>
              </a:rPr>
              <a:pPr/>
              <a:t>5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42EB2B70-152F-CA41-40BB-D704F61C71B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371600"/>
            <a:ext cx="9314300" cy="2761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52778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xmlns="" id="{4F641395-E8FA-46C5-9914-EABBFF2B6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daBoost Example- Explanation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xmlns="" id="{161235F5-5B8F-D00B-E1F4-4074F2B5BB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" y="1371600"/>
            <a:ext cx="11581080" cy="4685313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8DEE06B1-1891-A96B-F2F8-D89A2B63A1A6}"/>
              </a:ext>
            </a:extLst>
          </p:cNvPr>
          <p:cNvSpPr/>
          <p:nvPr/>
        </p:nvSpPr>
        <p:spPr>
          <a:xfrm>
            <a:off x="4495800" y="4800600"/>
            <a:ext cx="152400" cy="1524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5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65150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xmlns="" id="{4F641395-E8FA-46C5-9914-EABBFF2B6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daBoost Algorithm</a:t>
            </a:r>
          </a:p>
        </p:txBody>
      </p:sp>
      <p:pic>
        <p:nvPicPr>
          <p:cNvPr id="12" name="Picture 6">
            <a:extLst>
              <a:ext uri="{FF2B5EF4-FFF2-40B4-BE49-F238E27FC236}">
                <a16:creationId xmlns:a16="http://schemas.microsoft.com/office/drawing/2014/main" xmlns="" id="{DD2119AE-6C2D-A1DF-DFD7-DB103D251C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15137"/>
            <a:ext cx="9550400" cy="5579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362721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/>
              <a:t>Random Fores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A56B0DC5-ACD8-638E-16ED-B2258502C231}"/>
              </a:ext>
            </a:extLst>
          </p:cNvPr>
          <p:cNvSpPr txBox="1"/>
          <p:nvPr/>
        </p:nvSpPr>
        <p:spPr>
          <a:xfrm>
            <a:off x="457200" y="1295400"/>
            <a:ext cx="10363200" cy="36009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800" dirty="0" smtClean="0">
                <a:effectLst/>
              </a:rPr>
              <a:t>Ensemble </a:t>
            </a:r>
            <a:r>
              <a:rPr lang="en-IN" sz="2800" dirty="0">
                <a:effectLst/>
              </a:rPr>
              <a:t>method specifically designed for decision tree classifiers</a:t>
            </a:r>
          </a:p>
          <a:p>
            <a:pPr marL="457200" indent="-4572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800" dirty="0" smtClean="0">
                <a:effectLst/>
              </a:rPr>
              <a:t>Random </a:t>
            </a:r>
            <a:r>
              <a:rPr lang="en-IN" sz="2800" dirty="0">
                <a:effectLst/>
              </a:rPr>
              <a:t>Forests grows many trees</a:t>
            </a:r>
          </a:p>
          <a:p>
            <a:pPr marL="457200" indent="-457200" algn="just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IN" sz="2400" dirty="0" smtClean="0">
                <a:effectLst/>
              </a:rPr>
              <a:t>Ensemble </a:t>
            </a:r>
            <a:r>
              <a:rPr lang="en-IN" sz="2400" dirty="0">
                <a:effectLst/>
              </a:rPr>
              <a:t>of unpruned decision trees</a:t>
            </a: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IN" sz="2400" dirty="0" smtClean="0">
                <a:effectLst/>
              </a:rPr>
              <a:t>Each </a:t>
            </a:r>
            <a:r>
              <a:rPr lang="en-IN" sz="2400" dirty="0">
                <a:effectLst/>
              </a:rPr>
              <a:t>base classifier classifies a “new” vector of attributes from the original data</a:t>
            </a: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IN" sz="2400" dirty="0" smtClean="0">
                <a:effectLst/>
              </a:rPr>
              <a:t>Final </a:t>
            </a:r>
            <a:r>
              <a:rPr lang="en-IN" sz="2400" dirty="0">
                <a:effectLst/>
              </a:rPr>
              <a:t>result on classifying a new instance: voting</a:t>
            </a:r>
            <a:r>
              <a:rPr lang="en-IN" sz="2400" dirty="0"/>
              <a:t>. </a:t>
            </a:r>
            <a:r>
              <a:rPr lang="en-IN" sz="2400" dirty="0">
                <a:effectLst/>
              </a:rPr>
              <a:t>Forest chooses the classification result having 	the most votes (over all the trees in the forest)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8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" name="Google Shape;806;p25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Example</a:t>
            </a:r>
            <a:endParaRPr/>
          </a:p>
        </p:txBody>
      </p:sp>
      <p:pic>
        <p:nvPicPr>
          <p:cNvPr id="807" name="Google Shape;807;p2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057400" y="1276350"/>
            <a:ext cx="6921500" cy="4914900"/>
          </a:xfrm>
          <a:prstGeom prst="rect">
            <a:avLst/>
          </a:prstGeom>
          <a:noFill/>
          <a:ln>
            <a:noFill/>
          </a:ln>
        </p:spPr>
      </p:pic>
      <p:sp>
        <p:nvSpPr>
          <p:cNvPr id="808" name="Google Shape;808;p25"/>
          <p:cNvSpPr/>
          <p:nvPr/>
        </p:nvSpPr>
        <p:spPr>
          <a:xfrm>
            <a:off x="2035735" y="1371600"/>
            <a:ext cx="6934200" cy="5181600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 sz="16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09" name="Google Shape;809;p25"/>
          <p:cNvSpPr txBox="1"/>
          <p:nvPr/>
        </p:nvSpPr>
        <p:spPr>
          <a:xfrm>
            <a:off x="2057400" y="5991225"/>
            <a:ext cx="6781800" cy="4000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r>
              <a:rPr lang="en-US" sz="2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15     Sunny              Hot             Normal     Strong         No</a:t>
            </a:r>
            <a:endParaRPr sz="2000" b="1" dirty="0">
              <a:solidFill>
                <a:srgbClr val="FF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/>
              <a:t>Random Fores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B735F40E-E3F8-551D-6482-97E42F515CE0}"/>
              </a:ext>
            </a:extLst>
          </p:cNvPr>
          <p:cNvSpPr txBox="1"/>
          <p:nvPr/>
        </p:nvSpPr>
        <p:spPr>
          <a:xfrm>
            <a:off x="609600" y="1524000"/>
            <a:ext cx="10668000" cy="39035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IN" sz="2800" dirty="0">
                <a:effectLst/>
              </a:rPr>
              <a:t>Introduce two sources of randomness: “Bagging” and “Random input vectors”</a:t>
            </a:r>
          </a:p>
          <a:p>
            <a:pPr marL="457200" indent="-457200" algn="just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IN" sz="2800" dirty="0" smtClean="0">
                <a:solidFill>
                  <a:srgbClr val="33339A"/>
                </a:solidFill>
                <a:effectLst/>
              </a:rPr>
              <a:t>Bagging </a:t>
            </a:r>
            <a:r>
              <a:rPr lang="en-IN" sz="2800" dirty="0">
                <a:solidFill>
                  <a:srgbClr val="33339A"/>
                </a:solidFill>
                <a:effectLst/>
              </a:rPr>
              <a:t>method</a:t>
            </a:r>
            <a:r>
              <a:rPr lang="en-IN" sz="2800" dirty="0">
                <a:effectLst/>
              </a:rPr>
              <a:t>: each tree is grown using a bootstrap sample of training data</a:t>
            </a:r>
          </a:p>
          <a:p>
            <a:pPr marL="457200" indent="-457200" algn="just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IN" sz="2800" dirty="0" smtClean="0">
                <a:solidFill>
                  <a:srgbClr val="33339A"/>
                </a:solidFill>
                <a:effectLst/>
              </a:rPr>
              <a:t>Random </a:t>
            </a:r>
            <a:r>
              <a:rPr lang="en-IN" sz="2800" dirty="0">
                <a:solidFill>
                  <a:srgbClr val="33339A"/>
                </a:solidFill>
                <a:effectLst/>
              </a:rPr>
              <a:t>vector method</a:t>
            </a:r>
            <a:r>
              <a:rPr lang="en-IN" sz="2800" dirty="0">
                <a:solidFill>
                  <a:srgbClr val="000000"/>
                </a:solidFill>
                <a:effectLst/>
              </a:rPr>
              <a:t>: </a:t>
            </a:r>
            <a:r>
              <a:rPr lang="en-IN" sz="2800" dirty="0">
                <a:solidFill>
                  <a:srgbClr val="FF0000"/>
                </a:solidFill>
                <a:effectLst/>
              </a:rPr>
              <a:t>At each node</a:t>
            </a:r>
            <a:r>
              <a:rPr lang="en-IN" sz="2800" dirty="0">
                <a:solidFill>
                  <a:srgbClr val="000000"/>
                </a:solidFill>
                <a:effectLst/>
              </a:rPr>
              <a:t>, best </a:t>
            </a:r>
            <a:r>
              <a:rPr lang="en-IN" sz="2800" dirty="0">
                <a:effectLst/>
              </a:rPr>
              <a:t>split is chosen from a random sample of </a:t>
            </a:r>
            <a:r>
              <a:rPr lang="en-IN" sz="2800" dirty="0" smtClean="0">
                <a:effectLst/>
              </a:rPr>
              <a:t>m attributes </a:t>
            </a:r>
            <a:r>
              <a:rPr lang="en-IN" sz="2800" dirty="0">
                <a:effectLst/>
              </a:rPr>
              <a:t>instead of all attributes</a:t>
            </a:r>
          </a:p>
        </p:txBody>
      </p:sp>
    </p:spTree>
    <p:extLst>
      <p:ext uri="{BB962C8B-B14F-4D97-AF65-F5344CB8AC3E}">
        <p14:creationId xmlns:p14="http://schemas.microsoft.com/office/powerpoint/2010/main" val="371007807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/>
              <a:t>Random Forest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xmlns="" id="{1124A3CB-3930-09C5-6A63-94EC16E2BB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0600" y="1143000"/>
            <a:ext cx="9753600" cy="5162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463911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3" name="Google Shape;1073;p5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dirty="0"/>
              <a:t>Random Forest Algorithm </a:t>
            </a:r>
            <a:endParaRPr dirty="0"/>
          </a:p>
        </p:txBody>
      </p:sp>
      <p:sp>
        <p:nvSpPr>
          <p:cNvPr id="1074" name="Google Shape;1074;p56"/>
          <p:cNvSpPr txBox="1">
            <a:spLocks noGrp="1"/>
          </p:cNvSpPr>
          <p:nvPr>
            <p:ph type="body" sz="quarter" idx="13"/>
          </p:nvPr>
        </p:nvSpPr>
        <p:spPr>
          <a:xfrm>
            <a:off x="762000" y="1066801"/>
            <a:ext cx="10648461" cy="54101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marL="457200" indent="-342900" algn="just">
              <a:spcBef>
                <a:spcPts val="534"/>
              </a:spcBef>
              <a:buSzPts val="2480"/>
              <a:buFont typeface="Wingdings" panose="05000000000000000000" pitchFamily="2" charset="2"/>
              <a:buChar char="v"/>
            </a:pPr>
            <a:r>
              <a:rPr lang="en-US" sz="2400" dirty="0">
                <a:latin typeface="+mn-lt"/>
              </a:rPr>
              <a:t>For b = 1 to B</a:t>
            </a:r>
            <a:endParaRPr sz="2400" dirty="0">
              <a:latin typeface="+mn-lt"/>
            </a:endParaRPr>
          </a:p>
          <a:p>
            <a:pPr lvl="1" algn="just">
              <a:spcBef>
                <a:spcPts val="534"/>
              </a:spcBef>
              <a:buSzPts val="217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Draw a bootstrap sample Z∗ of size N from the training data. </a:t>
            </a:r>
            <a:endParaRPr sz="2400" dirty="0">
              <a:latin typeface="+mn-lt"/>
            </a:endParaRPr>
          </a:p>
          <a:p>
            <a:pPr lvl="1" algn="just">
              <a:spcBef>
                <a:spcPts val="534"/>
              </a:spcBef>
              <a:buSzPts val="217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Grow a random-forest tree to the bootstrapped data, by recursively repeating the following steps for each terminal node of the tree, until the minimum node size </a:t>
            </a:r>
            <a:r>
              <a:rPr lang="en-US" sz="2400" dirty="0" err="1">
                <a:latin typeface="+mn-lt"/>
              </a:rPr>
              <a:t>n</a:t>
            </a:r>
            <a:r>
              <a:rPr lang="en-US" sz="2400" baseline="-25000" dirty="0" err="1">
                <a:latin typeface="+mn-lt"/>
              </a:rPr>
              <a:t>min</a:t>
            </a:r>
            <a:r>
              <a:rPr lang="en-US" sz="2400" dirty="0">
                <a:latin typeface="+mn-lt"/>
              </a:rPr>
              <a:t> is reached. </a:t>
            </a:r>
            <a:endParaRPr sz="2400" dirty="0">
              <a:latin typeface="+mn-lt"/>
            </a:endParaRPr>
          </a:p>
          <a:p>
            <a:pPr lvl="2" algn="just">
              <a:spcBef>
                <a:spcPts val="534"/>
              </a:spcBef>
              <a:buSzPts val="1860"/>
              <a:buFont typeface="Wingdings" panose="05000000000000000000" pitchFamily="2" charset="2"/>
              <a:buChar char="v"/>
            </a:pPr>
            <a:r>
              <a:rPr lang="en-US" sz="2400" dirty="0">
                <a:latin typeface="+mn-lt"/>
              </a:rPr>
              <a:t>Select m variables at random from the p variables. </a:t>
            </a:r>
            <a:endParaRPr sz="2400" dirty="0">
              <a:latin typeface="+mn-lt"/>
            </a:endParaRPr>
          </a:p>
          <a:p>
            <a:pPr lvl="2" algn="just">
              <a:spcBef>
                <a:spcPts val="534"/>
              </a:spcBef>
              <a:buSzPts val="1860"/>
              <a:buFont typeface="Wingdings" panose="05000000000000000000" pitchFamily="2" charset="2"/>
              <a:buChar char="v"/>
            </a:pPr>
            <a:r>
              <a:rPr lang="en-US" sz="2400" dirty="0">
                <a:latin typeface="+mn-lt"/>
              </a:rPr>
              <a:t>Pick the best variable/split-point among the m. </a:t>
            </a:r>
            <a:endParaRPr sz="2400" dirty="0">
              <a:latin typeface="+mn-lt"/>
            </a:endParaRPr>
          </a:p>
          <a:p>
            <a:pPr lvl="2" algn="just">
              <a:spcBef>
                <a:spcPts val="534"/>
              </a:spcBef>
              <a:buSzPts val="1860"/>
              <a:buFont typeface="Wingdings" panose="05000000000000000000" pitchFamily="2" charset="2"/>
              <a:buChar char="v"/>
            </a:pPr>
            <a:r>
              <a:rPr lang="en-US" sz="2400" dirty="0">
                <a:latin typeface="+mn-lt"/>
              </a:rPr>
              <a:t>Split the node into two daughter nodes. Output the ensemble of trees.</a:t>
            </a:r>
          </a:p>
          <a:p>
            <a:pPr marL="914400" lvl="2" indent="0" algn="just">
              <a:spcBef>
                <a:spcPts val="534"/>
              </a:spcBef>
              <a:buSzPts val="1860"/>
              <a:buNone/>
            </a:pPr>
            <a:r>
              <a:rPr lang="en-US" sz="2400" dirty="0">
                <a:latin typeface="+mn-lt"/>
              </a:rPr>
              <a:t> </a:t>
            </a:r>
            <a:endParaRPr sz="2400" dirty="0">
              <a:latin typeface="+mn-lt"/>
            </a:endParaRPr>
          </a:p>
          <a:p>
            <a:pPr marL="457200" indent="-342900" algn="just">
              <a:spcBef>
                <a:spcPts val="534"/>
              </a:spcBef>
              <a:buSzPts val="2480"/>
              <a:buFont typeface="Wingdings" panose="05000000000000000000" pitchFamily="2" charset="2"/>
              <a:buChar char="v"/>
            </a:pPr>
            <a:r>
              <a:rPr lang="en-US" sz="2400" dirty="0">
                <a:latin typeface="+mn-lt"/>
              </a:rPr>
              <a:t>To make a prediction at a new point x we do </a:t>
            </a:r>
            <a:endParaRPr sz="2400" dirty="0">
              <a:latin typeface="+mn-lt"/>
            </a:endParaRPr>
          </a:p>
          <a:p>
            <a:pPr lvl="1" algn="just">
              <a:spcBef>
                <a:spcPts val="534"/>
              </a:spcBef>
              <a:buSzPts val="217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For regression: average the results </a:t>
            </a:r>
            <a:endParaRPr sz="2400" dirty="0">
              <a:latin typeface="+mn-lt"/>
            </a:endParaRPr>
          </a:p>
          <a:p>
            <a:pPr lvl="1" algn="just">
              <a:spcBef>
                <a:spcPts val="534"/>
              </a:spcBef>
              <a:buSzPts val="217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For classification: majority vote </a:t>
            </a:r>
            <a:endParaRPr sz="2400" dirty="0">
              <a:latin typeface="+mn-lt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xmlns="" id="{1F45B380-A025-1EEE-51EA-DDC2CDFC2C8E}"/>
                  </a:ext>
                </a:extLst>
              </p14:cNvPr>
              <p14:cNvContentPartPr/>
              <p14:nvPr/>
            </p14:nvContentPartPr>
            <p14:xfrm>
              <a:off x="2243520" y="2328480"/>
              <a:ext cx="5610600" cy="17445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1F45B380-A025-1EEE-51EA-DDC2CDFC2C8E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227320" y="2312280"/>
                <a:ext cx="5643000" cy="1776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Characteristics</a:t>
            </a:r>
          </a:p>
        </p:txBody>
      </p:sp>
      <p:sp>
        <p:nvSpPr>
          <p:cNvPr id="1101" name="Google Shape;1101;p60"/>
          <p:cNvSpPr txBox="1">
            <a:spLocks noGrp="1"/>
          </p:cNvSpPr>
          <p:nvPr>
            <p:ph type="body" sz="quarter" idx="13"/>
          </p:nvPr>
        </p:nvSpPr>
        <p:spPr>
          <a:xfrm>
            <a:off x="838200" y="1385888"/>
            <a:ext cx="10287000" cy="2043112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400050" indent="-285750" algn="just">
              <a:spcBef>
                <a:spcPts val="534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Algorithm can solve both classification and regression problems</a:t>
            </a:r>
          </a:p>
          <a:p>
            <a:pPr marL="400050" indent="-285750" algn="just">
              <a:spcBef>
                <a:spcPts val="534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Can handle large data set with higher dimensionality. </a:t>
            </a:r>
            <a:endParaRPr dirty="0">
              <a:latin typeface="+mn-lt"/>
            </a:endParaRPr>
          </a:p>
          <a:p>
            <a:pPr marL="400050" indent="-285750" algn="just">
              <a:spcBef>
                <a:spcPts val="534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It can handle thousands of input variables and identify most significant variables </a:t>
            </a:r>
          </a:p>
          <a:p>
            <a:pPr marL="857250" lvl="1" indent="-285750" algn="just">
              <a:spcBef>
                <a:spcPts val="534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dimensionality reduction</a:t>
            </a:r>
            <a:endParaRPr dirty="0">
              <a:latin typeface="+mn-lt"/>
            </a:endParaRPr>
          </a:p>
          <a:p>
            <a:pPr marL="400050" indent="-285750" algn="just">
              <a:spcBef>
                <a:spcPts val="534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Model outputs </a:t>
            </a:r>
            <a:r>
              <a:rPr lang="en-US" b="1" dirty="0">
                <a:latin typeface="+mn-lt"/>
              </a:rPr>
              <a:t>Importance of variable, </a:t>
            </a:r>
            <a:r>
              <a:rPr lang="en-US" dirty="0">
                <a:latin typeface="+mn-lt"/>
              </a:rPr>
              <a:t>which can be a very handy feature (on some random data set).</a:t>
            </a:r>
            <a:endParaRPr dirty="0"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304800" y="914400"/>
            <a:ext cx="11196956" cy="395287"/>
          </a:xfrm>
        </p:spPr>
        <p:txBody>
          <a:bodyPr/>
          <a:lstStyle/>
          <a:p>
            <a:r>
              <a:rPr lang="en-IN" dirty="0"/>
              <a:t>Advantages</a:t>
            </a:r>
          </a:p>
        </p:txBody>
      </p:sp>
      <p:sp>
        <p:nvSpPr>
          <p:cNvPr id="6" name="Text Placeholder 2"/>
          <p:cNvSpPr txBox="1">
            <a:spLocks/>
          </p:cNvSpPr>
          <p:nvPr/>
        </p:nvSpPr>
        <p:spPr>
          <a:xfrm>
            <a:off x="385444" y="3429000"/>
            <a:ext cx="11196956" cy="3952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IN" dirty="0"/>
              <a:t>Disadvantages</a:t>
            </a:r>
          </a:p>
        </p:txBody>
      </p:sp>
      <p:sp>
        <p:nvSpPr>
          <p:cNvPr id="4" name="Rectangle 3"/>
          <p:cNvSpPr/>
          <p:nvPr/>
        </p:nvSpPr>
        <p:spPr>
          <a:xfrm>
            <a:off x="685800" y="3832455"/>
            <a:ext cx="10287000" cy="2582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28650" indent="-285750" algn="just">
              <a:lnSpc>
                <a:spcPct val="90000"/>
              </a:lnSpc>
              <a:spcBef>
                <a:spcPts val="534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dirty="0">
                <a:cs typeface="Helvetica" panose="020B0604020202020204" pitchFamily="34" charset="0"/>
              </a:rPr>
              <a:t>May over-fit datasets that are particularly noisy.</a:t>
            </a:r>
          </a:p>
          <a:p>
            <a:pPr marL="628650" indent="-285750" algn="just">
              <a:lnSpc>
                <a:spcPct val="90000"/>
              </a:lnSpc>
              <a:spcBef>
                <a:spcPts val="534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dirty="0">
                <a:cs typeface="Helvetica" panose="020B0604020202020204" pitchFamily="34" charset="0"/>
              </a:rPr>
              <a:t>When the number of variables is large, but the fraction of relevant variables is small, random forests are likely to perform poorly when m is small </a:t>
            </a:r>
          </a:p>
          <a:p>
            <a:pPr marL="1085850" lvl="1" indent="-285750" algn="just">
              <a:lnSpc>
                <a:spcPct val="90000"/>
              </a:lnSpc>
              <a:spcBef>
                <a:spcPts val="534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1600" dirty="0">
                <a:cs typeface="Helvetica" panose="020B0604020202020204" pitchFamily="34" charset="0"/>
              </a:rPr>
              <a:t>At each split the chance can be small that the relevant variables will be selected </a:t>
            </a:r>
          </a:p>
          <a:p>
            <a:pPr marL="1085850" lvl="1" indent="-285750" algn="just">
              <a:lnSpc>
                <a:spcPct val="90000"/>
              </a:lnSpc>
              <a:spcBef>
                <a:spcPts val="534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1600" dirty="0">
                <a:cs typeface="Helvetica" panose="020B0604020202020204" pitchFamily="34" charset="0"/>
              </a:rPr>
              <a:t>For example, with 3 relevant and 100 not so relevant variables the probability of any of the relevant variables being selected at any split is ~0.25</a:t>
            </a:r>
          </a:p>
          <a:p>
            <a:pPr marL="628650" indent="-285750" algn="just">
              <a:lnSpc>
                <a:spcPct val="90000"/>
              </a:lnSpc>
              <a:spcBef>
                <a:spcPts val="534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dirty="0">
                <a:cs typeface="Helvetica" panose="020B0604020202020204" pitchFamily="34" charset="0"/>
              </a:rPr>
              <a:t>Random Forest can feel like a black box approach for statistical modelers</a:t>
            </a:r>
          </a:p>
          <a:p>
            <a:pPr marL="1085850" lvl="1" indent="-285750" algn="just">
              <a:lnSpc>
                <a:spcPct val="90000"/>
              </a:lnSpc>
              <a:spcBef>
                <a:spcPts val="534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1600" dirty="0">
                <a:cs typeface="Helvetica" panose="020B0604020202020204" pitchFamily="34" charset="0"/>
              </a:rPr>
              <a:t>you have very little control on what the model does. </a:t>
            </a:r>
          </a:p>
          <a:p>
            <a:pPr marL="1085850" lvl="1" indent="-285750" algn="just">
              <a:lnSpc>
                <a:spcPct val="90000"/>
              </a:lnSpc>
              <a:spcBef>
                <a:spcPts val="534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1600" dirty="0">
                <a:cs typeface="Helvetica" panose="020B0604020202020204" pitchFamily="34" charset="0"/>
              </a:rPr>
              <a:t>You can at best try different parameters and random seeds!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52400"/>
            <a:ext cx="9321800" cy="764364"/>
          </a:xfrm>
        </p:spPr>
        <p:txBody>
          <a:bodyPr>
            <a:normAutofit fontScale="90000"/>
          </a:bodyPr>
          <a:lstStyle/>
          <a:p>
            <a:pPr algn="l"/>
            <a:r>
              <a:rPr lang="en-IN" b="1" i="0" u="none" strike="noStrike" dirty="0">
                <a:effectLst/>
                <a:latin typeface="-webkit-standard"/>
              </a:rPr>
              <a:t>Empirical comparison among Ensemble Method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BC7880AB-7F62-B703-E0CE-1AFAF4FD05E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066800"/>
            <a:ext cx="6095308" cy="563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338115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3657600"/>
            <a:ext cx="10515600" cy="904875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21483197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5" name="Google Shape;815;p2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Overfitting in decision trees</a:t>
            </a:r>
            <a:endParaRPr/>
          </a:p>
        </p:txBody>
      </p:sp>
      <p:pic>
        <p:nvPicPr>
          <p:cNvPr id="816" name="Google Shape;816;p2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514600" y="1371600"/>
            <a:ext cx="6705600" cy="3983038"/>
          </a:xfrm>
          <a:prstGeom prst="rect">
            <a:avLst/>
          </a:prstGeom>
          <a:noFill/>
          <a:ln>
            <a:noFill/>
          </a:ln>
        </p:spPr>
      </p:pic>
      <p:sp>
        <p:nvSpPr>
          <p:cNvPr id="817" name="Google Shape;817;p26"/>
          <p:cNvSpPr txBox="1"/>
          <p:nvPr/>
        </p:nvSpPr>
        <p:spPr>
          <a:xfrm>
            <a:off x="1676400" y="5257800"/>
            <a:ext cx="9143999" cy="1015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r>
              <a:rPr lang="en-US" sz="2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〈</a:t>
            </a:r>
            <a:r>
              <a:rPr lang="en-US" sz="2000" i="1" dirty="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utlook=Sunny, Temp=Hot, Humidity=Normal, Wind=Strong, </a:t>
            </a:r>
            <a:r>
              <a:rPr lang="en-US" sz="2000" i="1" dirty="0" err="1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layTennis</a:t>
            </a:r>
            <a:r>
              <a:rPr lang="en-US" sz="2000" i="1" dirty="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=No </a:t>
            </a:r>
            <a:r>
              <a:rPr lang="en-US" sz="2000" dirty="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〉</a:t>
            </a:r>
            <a:endParaRPr dirty="0">
              <a:solidFill>
                <a:srgbClr val="FF0000"/>
              </a:solidFill>
            </a:endParaRPr>
          </a:p>
          <a:p>
            <a:endParaRPr lang="en-US" sz="200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is new example causes splitting of second leaf node.</a:t>
            </a:r>
            <a:endParaRPr sz="2000"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xmlns="" id="{6582D834-433B-F00F-38BA-71DC068FE026}"/>
                  </a:ext>
                </a:extLst>
              </p14:cNvPr>
              <p14:cNvContentPartPr/>
              <p14:nvPr/>
            </p14:nvContentPartPr>
            <p14:xfrm>
              <a:off x="3234240" y="906120"/>
              <a:ext cx="8938080" cy="48690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6582D834-433B-F00F-38BA-71DC068FE026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218040" y="889920"/>
                <a:ext cx="8970480" cy="49014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" name="Google Shape;823;p27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Avoid overfitting in Decision Trees</a:t>
            </a:r>
            <a:endParaRPr/>
          </a:p>
        </p:txBody>
      </p:sp>
      <p:sp>
        <p:nvSpPr>
          <p:cNvPr id="824" name="Google Shape;824;p27"/>
          <p:cNvSpPr txBox="1">
            <a:spLocks noGrp="1"/>
          </p:cNvSpPr>
          <p:nvPr>
            <p:ph type="body" sz="quarter" idx="13"/>
          </p:nvPr>
        </p:nvSpPr>
        <p:spPr>
          <a:xfrm>
            <a:off x="857738" y="1066801"/>
            <a:ext cx="10496061" cy="50292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 fontScale="92500" lnSpcReduction="10000"/>
          </a:bodyPr>
          <a:lstStyle/>
          <a:p>
            <a:pPr marL="457200" indent="-342900" algn="just">
              <a:lnSpc>
                <a:spcPct val="150000"/>
              </a:lnSpc>
              <a:spcBef>
                <a:spcPts val="0"/>
              </a:spcBef>
              <a:buSzPct val="100000"/>
              <a:buFont typeface="Wingdings" panose="05000000000000000000" pitchFamily="2" charset="2"/>
              <a:buChar char="v"/>
            </a:pPr>
            <a:r>
              <a:rPr lang="en-US" sz="2400" dirty="0">
                <a:latin typeface="+mn-lt"/>
              </a:rPr>
              <a:t>Two strategies:</a:t>
            </a:r>
          </a:p>
          <a:p>
            <a:pPr marL="914400" lvl="1" indent="-342900" algn="just">
              <a:lnSpc>
                <a:spcPct val="150000"/>
              </a:lnSpc>
              <a:spcBef>
                <a:spcPts val="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Stop growing the tree earlier, before perfect classification</a:t>
            </a:r>
          </a:p>
          <a:p>
            <a:pPr marL="1371600" lvl="2" indent="-342900" algn="just">
              <a:lnSpc>
                <a:spcPct val="150000"/>
              </a:lnSpc>
              <a:spcBef>
                <a:spcPts val="0"/>
              </a:spcBef>
              <a:buSzPct val="1000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Leaf nodes are impure</a:t>
            </a:r>
          </a:p>
          <a:p>
            <a:pPr marL="914400" lvl="1" indent="-342900" algn="just">
              <a:lnSpc>
                <a:spcPct val="150000"/>
              </a:lnSpc>
              <a:spcBef>
                <a:spcPts val="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Allow the tree to </a:t>
            </a:r>
            <a:r>
              <a:rPr lang="en-US" sz="2400" i="1" dirty="0" err="1">
                <a:latin typeface="+mn-lt"/>
              </a:rPr>
              <a:t>overfit</a:t>
            </a:r>
            <a:r>
              <a:rPr lang="en-US" sz="2400" dirty="0">
                <a:latin typeface="+mn-lt"/>
              </a:rPr>
              <a:t> the data, and then </a:t>
            </a:r>
            <a:r>
              <a:rPr lang="en-US" sz="2400" i="1" dirty="0">
                <a:latin typeface="+mn-lt"/>
              </a:rPr>
              <a:t>post-prune</a:t>
            </a:r>
            <a:r>
              <a:rPr lang="en-US" sz="2400" dirty="0">
                <a:latin typeface="+mn-lt"/>
              </a:rPr>
              <a:t> the tree</a:t>
            </a:r>
          </a:p>
          <a:p>
            <a:pPr marL="571500" lvl="1" indent="0" algn="just">
              <a:lnSpc>
                <a:spcPct val="150000"/>
              </a:lnSpc>
              <a:spcBef>
                <a:spcPts val="0"/>
              </a:spcBef>
              <a:buSzPct val="100000"/>
              <a:buNone/>
            </a:pPr>
            <a:endParaRPr lang="en-US" sz="2400" dirty="0">
              <a:latin typeface="+mn-lt"/>
            </a:endParaRPr>
          </a:p>
          <a:p>
            <a:pPr marL="457200" indent="-342900" algn="just">
              <a:lnSpc>
                <a:spcPct val="150000"/>
              </a:lnSpc>
              <a:spcBef>
                <a:spcPts val="0"/>
              </a:spcBef>
              <a:buSzPct val="100000"/>
              <a:buFont typeface="Wingdings" panose="05000000000000000000" pitchFamily="2" charset="2"/>
              <a:buChar char="v"/>
            </a:pPr>
            <a:r>
              <a:rPr lang="en-US" sz="2400" dirty="0">
                <a:latin typeface="+mn-lt"/>
              </a:rPr>
              <a:t>Training and validation set</a:t>
            </a:r>
          </a:p>
          <a:p>
            <a:pPr marL="914400" lvl="1" indent="-342900" algn="just">
              <a:lnSpc>
                <a:spcPct val="150000"/>
              </a:lnSpc>
              <a:spcBef>
                <a:spcPts val="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split the training in two parts (training and validation) and use validation to assess the utility of</a:t>
            </a:r>
            <a:r>
              <a:rPr lang="en-US" sz="2400" i="1" dirty="0">
                <a:latin typeface="+mn-lt"/>
              </a:rPr>
              <a:t> post-pruning</a:t>
            </a:r>
            <a:endParaRPr lang="en-US" sz="2400" dirty="0">
              <a:latin typeface="+mn-lt"/>
            </a:endParaRPr>
          </a:p>
          <a:p>
            <a:pPr marL="1371600" lvl="2" indent="-342900" algn="just">
              <a:lnSpc>
                <a:spcPct val="150000"/>
              </a:lnSpc>
              <a:spcBef>
                <a:spcPts val="0"/>
              </a:spcBef>
              <a:buSzPct val="1000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Reduced error pruning</a:t>
            </a:r>
          </a:p>
          <a:p>
            <a:pPr marL="1371600" lvl="2" indent="-342900" algn="just">
              <a:lnSpc>
                <a:spcPct val="150000"/>
              </a:lnSpc>
              <a:spcBef>
                <a:spcPts val="0"/>
              </a:spcBef>
              <a:buSzPct val="1000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Rule post pruning</a:t>
            </a:r>
            <a:endParaRPr sz="2400" dirty="0">
              <a:latin typeface="+mn-lt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8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0" name="Google Shape;830;p2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Reduced-error pruning</a:t>
            </a:r>
            <a:endParaRPr b="1"/>
          </a:p>
        </p:txBody>
      </p:sp>
      <p:sp>
        <p:nvSpPr>
          <p:cNvPr id="831" name="Google Shape;831;p28"/>
          <p:cNvSpPr txBox="1">
            <a:spLocks noGrp="1"/>
          </p:cNvSpPr>
          <p:nvPr>
            <p:ph type="body" sz="quarter" idx="13"/>
          </p:nvPr>
        </p:nvSpPr>
        <p:spPr>
          <a:xfrm>
            <a:off x="685800" y="990600"/>
            <a:ext cx="10439400" cy="54102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marL="457200" indent="-342900" algn="just">
              <a:lnSpc>
                <a:spcPct val="150000"/>
              </a:lnSpc>
              <a:spcBef>
                <a:spcPts val="0"/>
              </a:spcBef>
              <a:buSzPts val="296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Each node is a candidate for pruning</a:t>
            </a:r>
            <a:endParaRPr sz="2400" dirty="0">
              <a:latin typeface="+mn-lt"/>
            </a:endParaRPr>
          </a:p>
          <a:p>
            <a:pPr marL="457200" indent="-342900" algn="just">
              <a:lnSpc>
                <a:spcPct val="150000"/>
              </a:lnSpc>
              <a:spcBef>
                <a:spcPts val="0"/>
              </a:spcBef>
              <a:buSzPts val="2960"/>
              <a:buFont typeface="Courier New" panose="02070309020205020404" pitchFamily="49" charset="0"/>
              <a:buChar char="o"/>
            </a:pPr>
            <a:r>
              <a:rPr lang="en-US" sz="2400" i="1" dirty="0">
                <a:latin typeface="+mn-lt"/>
              </a:rPr>
              <a:t>Pruning </a:t>
            </a:r>
            <a:r>
              <a:rPr lang="en-US" sz="2400" dirty="0">
                <a:latin typeface="+mn-lt"/>
              </a:rPr>
              <a:t>consists in removing a </a:t>
            </a:r>
            <a:r>
              <a:rPr lang="en-US" sz="2400" dirty="0" err="1">
                <a:latin typeface="+mn-lt"/>
              </a:rPr>
              <a:t>subtree</a:t>
            </a:r>
            <a:r>
              <a:rPr lang="en-US" sz="2400" dirty="0">
                <a:latin typeface="+mn-lt"/>
              </a:rPr>
              <a:t> rooted in a node</a:t>
            </a:r>
          </a:p>
          <a:p>
            <a:pPr marL="857250" lvl="1" indent="-285750" algn="just">
              <a:lnSpc>
                <a:spcPct val="150000"/>
              </a:lnSpc>
              <a:spcBef>
                <a:spcPts val="0"/>
              </a:spcBef>
              <a:buSzPts val="2960"/>
            </a:pPr>
            <a:r>
              <a:rPr lang="en-US" sz="2400" dirty="0">
                <a:latin typeface="+mn-lt"/>
              </a:rPr>
              <a:t>the node becomes a leaf and is assigned the most common classification</a:t>
            </a:r>
            <a:endParaRPr sz="2400" dirty="0">
              <a:latin typeface="+mn-lt"/>
            </a:endParaRPr>
          </a:p>
          <a:p>
            <a:pPr marL="457200" indent="-342900" algn="just">
              <a:lnSpc>
                <a:spcPct val="150000"/>
              </a:lnSpc>
              <a:spcBef>
                <a:spcPts val="0"/>
              </a:spcBef>
              <a:buSzPts val="296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Nodes are removed only if the resulting tree performs no worse on the validation set.</a:t>
            </a:r>
            <a:endParaRPr sz="2400" dirty="0">
              <a:latin typeface="+mn-lt"/>
            </a:endParaRPr>
          </a:p>
          <a:p>
            <a:pPr marL="457200" indent="-342900" algn="just">
              <a:lnSpc>
                <a:spcPct val="150000"/>
              </a:lnSpc>
              <a:spcBef>
                <a:spcPts val="0"/>
              </a:spcBef>
              <a:buSzPts val="296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Nodes are pruned iteratively</a:t>
            </a:r>
          </a:p>
          <a:p>
            <a:pPr marL="857250" lvl="1" indent="-285750" algn="just">
              <a:lnSpc>
                <a:spcPct val="150000"/>
              </a:lnSpc>
              <a:spcBef>
                <a:spcPts val="0"/>
              </a:spcBef>
              <a:buSzPts val="2960"/>
            </a:pPr>
            <a:r>
              <a:rPr lang="en-US" sz="2400" dirty="0">
                <a:latin typeface="+mn-lt"/>
              </a:rPr>
              <a:t>at each iteration the node whose removal increases accuracy the most on the validation set is pruned.</a:t>
            </a:r>
            <a:endParaRPr sz="2400" dirty="0">
              <a:latin typeface="+mn-lt"/>
            </a:endParaRPr>
          </a:p>
          <a:p>
            <a:pPr marL="457200" indent="-342900" algn="just">
              <a:lnSpc>
                <a:spcPct val="150000"/>
              </a:lnSpc>
              <a:spcBef>
                <a:spcPts val="0"/>
              </a:spcBef>
              <a:buSzPts val="296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Pruning stops when no pruning increases accuracy</a:t>
            </a:r>
            <a:endParaRPr sz="2400" dirty="0">
              <a:latin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93BB9DCE8645E4D85AE066637E9DA4B" ma:contentTypeVersion="7" ma:contentTypeDescription="Create a new document." ma:contentTypeScope="" ma:versionID="f9e43d9dd19ac2cd12f6a4dc69aa28cd">
  <xsd:schema xmlns:xsd="http://www.w3.org/2001/XMLSchema" xmlns:xs="http://www.w3.org/2001/XMLSchema" xmlns:p="http://schemas.microsoft.com/office/2006/metadata/properties" xmlns:ns2="8a1544a5-6ec8-4bbc-8101-c341ae766efb" targetNamespace="http://schemas.microsoft.com/office/2006/metadata/properties" ma:root="true" ma:fieldsID="9cf0fd640d37903273b9b3cb7bd16033" ns2:_="">
    <xsd:import namespace="8a1544a5-6ec8-4bbc-8101-c341ae766ef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ObjectDetectorVersions" minOccurs="0"/>
                <xsd:element ref="ns2:MediaLengthInSecond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a1544a5-6ec8-4bbc-8101-c341ae766ef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LengthInSeconds" ma:index="12" nillable="true" ma:displayName="MediaLengthInSeconds" ma:hidden="true" ma:internalName="MediaLengthInSeconds" ma:readOnly="true">
      <xsd:simpleType>
        <xsd:restriction base="dms:Unknown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3357E73-92D9-45C9-BB61-0798EEFB5C5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A787AC5-2345-4C12-AF78-688C0966B969}">
  <ds:schemaRefs>
    <ds:schemaRef ds:uri="http://schemas.microsoft.com/office/2006/metadata/properties"/>
    <ds:schemaRef ds:uri="http://schemas.microsoft.com/office/infopath/2007/PartnerControls"/>
    <ds:schemaRef ds:uri="74b486a2-e692-43f8-8749-c3aa65fb85b9"/>
    <ds:schemaRef ds:uri="424312df-fb55-4ed5-a29a-7c5d7d1f5f6a"/>
  </ds:schemaRefs>
</ds:datastoreItem>
</file>

<file path=customXml/itemProps3.xml><?xml version="1.0" encoding="utf-8"?>
<ds:datastoreItem xmlns:ds="http://schemas.openxmlformats.org/officeDocument/2006/customXml" ds:itemID="{0687C4E1-97D0-4913-945E-D4A9946150BD}"/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3879</TotalTime>
  <Words>2766</Words>
  <Application>Microsoft Office PowerPoint</Application>
  <PresentationFormat>Widescreen</PresentationFormat>
  <Paragraphs>445</Paragraphs>
  <Slides>65</Slides>
  <Notes>62</Notes>
  <HiddenSlides>2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5</vt:i4>
      </vt:variant>
    </vt:vector>
  </HeadingPairs>
  <TitlesOfParts>
    <vt:vector size="82" baseType="lpstr">
      <vt:lpstr>Arial</vt:lpstr>
      <vt:lpstr>Calibri</vt:lpstr>
      <vt:lpstr>Calibri Light</vt:lpstr>
      <vt:lpstr>Carlito</vt:lpstr>
      <vt:lpstr>Courier New</vt:lpstr>
      <vt:lpstr>Helvetica</vt:lpstr>
      <vt:lpstr>Helvetica Light</vt:lpstr>
      <vt:lpstr>Helvetica Neue</vt:lpstr>
      <vt:lpstr>Symbol</vt:lpstr>
      <vt:lpstr>Tahoma</vt:lpstr>
      <vt:lpstr>Times New Roman</vt:lpstr>
      <vt:lpstr>-webkit-standard</vt:lpstr>
      <vt:lpstr>Wingdings</vt:lpstr>
      <vt:lpstr>Office Theme</vt:lpstr>
      <vt:lpstr>Visio.Drawing.6</vt:lpstr>
      <vt:lpstr>Equation</vt:lpstr>
      <vt:lpstr>Visio</vt:lpstr>
      <vt:lpstr>Applied Machine Learning SEZG568/SSZG568 </vt:lpstr>
      <vt:lpstr>PowerPoint Presentation</vt:lpstr>
      <vt:lpstr>Session 10 – 14th October,2023</vt:lpstr>
      <vt:lpstr>Session Content</vt:lpstr>
      <vt:lpstr>Prefer shorter hypotheses:  Occam's razor</vt:lpstr>
      <vt:lpstr>Example</vt:lpstr>
      <vt:lpstr>Overfitting in decision trees</vt:lpstr>
      <vt:lpstr>Avoid overfitting in Decision Trees</vt:lpstr>
      <vt:lpstr>Reduced-error pruning</vt:lpstr>
      <vt:lpstr>Reduced-error pruning</vt:lpstr>
      <vt:lpstr>Reduced-error pruning</vt:lpstr>
      <vt:lpstr>Reduced-error pruning</vt:lpstr>
      <vt:lpstr>Reduced-error pruning</vt:lpstr>
      <vt:lpstr>Rule post-pruning</vt:lpstr>
      <vt:lpstr>Converting to rules</vt:lpstr>
      <vt:lpstr>Rule Post-Pruning</vt:lpstr>
      <vt:lpstr>Why converting to rules?</vt:lpstr>
      <vt:lpstr>Problems with information gain</vt:lpstr>
      <vt:lpstr>An alternative measure: Gain Ratio</vt:lpstr>
      <vt:lpstr>Dealing with continuous-valued attributes</vt:lpstr>
      <vt:lpstr>Applications</vt:lpstr>
      <vt:lpstr>PowerPoint Presentation</vt:lpstr>
      <vt:lpstr>PowerPoint Presentation</vt:lpstr>
      <vt:lpstr>Ensemble- Classifiers and Regressors</vt:lpstr>
      <vt:lpstr>Ensemble Methods</vt:lpstr>
      <vt:lpstr>Why Ensemble Methods work?</vt:lpstr>
      <vt:lpstr>Why Ensemble Methods work?</vt:lpstr>
      <vt:lpstr>Why Ensemble Methods work?</vt:lpstr>
      <vt:lpstr>When does Ensemble work?</vt:lpstr>
      <vt:lpstr>Examples</vt:lpstr>
      <vt:lpstr>Methods for Constructing an Ensemble Classifier</vt:lpstr>
      <vt:lpstr>1. By manipulating the training set.</vt:lpstr>
      <vt:lpstr>2. By manipulating the input features. </vt:lpstr>
      <vt:lpstr>3. By manipulating the class labels </vt:lpstr>
      <vt:lpstr>4. By manipulating the learning algorithm </vt:lpstr>
      <vt:lpstr> Bagging  - Bootstrap AGGregatING  </vt:lpstr>
      <vt:lpstr> Bagging Bootstrap AGGregatING  </vt:lpstr>
      <vt:lpstr>Bagging</vt:lpstr>
      <vt:lpstr>Bagging</vt:lpstr>
      <vt:lpstr>Bagging Example</vt:lpstr>
      <vt:lpstr>Bagging Example</vt:lpstr>
      <vt:lpstr>Bagging Example</vt:lpstr>
      <vt:lpstr>Bagging Example</vt:lpstr>
      <vt:lpstr>Bagging Example</vt:lpstr>
      <vt:lpstr>Bagging Algorithm</vt:lpstr>
      <vt:lpstr>Classification Model II Boosting</vt:lpstr>
      <vt:lpstr>Boosting</vt:lpstr>
      <vt:lpstr>Boosting</vt:lpstr>
      <vt:lpstr>AdaBoost</vt:lpstr>
      <vt:lpstr>AdaBoost Algorithm</vt:lpstr>
      <vt:lpstr>AdaBoost Algorithm</vt:lpstr>
      <vt:lpstr>AdaBoost Example</vt:lpstr>
      <vt:lpstr>AdaBoost Example</vt:lpstr>
      <vt:lpstr>AdaBoost Example - Explanation</vt:lpstr>
      <vt:lpstr>AdaBoost Example- Explanation</vt:lpstr>
      <vt:lpstr>AdaBoost Example- Explanation</vt:lpstr>
      <vt:lpstr>AdaBoost Example- Explanation</vt:lpstr>
      <vt:lpstr>AdaBoost Algorithm</vt:lpstr>
      <vt:lpstr>Random Forest</vt:lpstr>
      <vt:lpstr>Random Forest</vt:lpstr>
      <vt:lpstr>Random Forest</vt:lpstr>
      <vt:lpstr>Random Forest Algorithm </vt:lpstr>
      <vt:lpstr>Characteristics</vt:lpstr>
      <vt:lpstr>Empirical comparison among Ensemble Methods</vt:lpstr>
      <vt:lpstr>Thank You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Microsoft account</cp:lastModifiedBy>
  <cp:revision>445</cp:revision>
  <dcterms:created xsi:type="dcterms:W3CDTF">2018-10-16T06:13:57Z</dcterms:created>
  <dcterms:modified xsi:type="dcterms:W3CDTF">2023-10-13T10:09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93BB9DCE8645E4D85AE066637E9DA4B</vt:lpwstr>
  </property>
</Properties>
</file>